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7D15CB" w14:textId="73EEDFC7" w:rsidR="00B6086F" w:rsidRDefault="00B6086F" w:rsidP="00B6086F">
      <w:bookmarkStart w:id="0" w:name="_Toc121799709"/>
      <w:bookmarkStart w:id="1" w:name="_Toc348510772"/>
      <w:bookmarkStart w:id="2" w:name="_Toc348511327"/>
      <w:bookmarkStart w:id="3" w:name="_Toc412387847"/>
      <w:bookmarkStart w:id="4" w:name="_Toc412387990"/>
      <w:bookmarkStart w:id="5" w:name="_Toc412388095"/>
      <w:bookmarkStart w:id="6" w:name="_Toc412390618"/>
      <w:bookmarkStart w:id="7" w:name="_Toc412391320"/>
      <w:bookmarkStart w:id="8" w:name="_GoBack"/>
      <w:bookmarkEnd w:id="8"/>
      <w:r w:rsidRPr="008F6B07">
        <w:rPr>
          <w:noProof/>
        </w:rPr>
        <mc:AlternateContent>
          <mc:Choice Requires="wpg">
            <w:drawing>
              <wp:anchor distT="0" distB="0" distL="114300" distR="114300" simplePos="0" relativeHeight="251667968" behindDoc="0" locked="0" layoutInCell="1" allowOverlap="1" wp14:anchorId="6D7D1780" wp14:editId="14922E11">
                <wp:simplePos x="0" y="0"/>
                <wp:positionH relativeFrom="column">
                  <wp:posOffset>-716336</wp:posOffset>
                </wp:positionH>
                <wp:positionV relativeFrom="paragraph">
                  <wp:posOffset>-830580</wp:posOffset>
                </wp:positionV>
                <wp:extent cx="720725" cy="4787265"/>
                <wp:effectExtent l="0" t="0" r="22225" b="13335"/>
                <wp:wrapNone/>
                <wp:docPr id="10"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0725" cy="4787265"/>
                          <a:chOff x="-4" y="6"/>
                          <a:chExt cx="1135" cy="7539"/>
                        </a:xfrm>
                      </wpg:grpSpPr>
                      <wps:wsp>
                        <wps:cNvPr id="12" name="Rectangle 61"/>
                        <wps:cNvSpPr>
                          <a:spLocks noChangeArrowheads="1"/>
                        </wps:cNvSpPr>
                        <wps:spPr bwMode="auto">
                          <a:xfrm>
                            <a:off x="-4" y="6"/>
                            <a:ext cx="1135" cy="5667"/>
                          </a:xfrm>
                          <a:prstGeom prst="rect">
                            <a:avLst/>
                          </a:prstGeom>
                          <a:solidFill>
                            <a:srgbClr val="2A289D"/>
                          </a:solidFill>
                          <a:ln w="0">
                            <a:solidFill>
                              <a:srgbClr val="2A289D"/>
                            </a:solidFill>
                            <a:miter lim="800000"/>
                            <a:headEnd/>
                            <a:tailEnd/>
                          </a:ln>
                        </wps:spPr>
                        <wps:bodyPr rot="0" vert="horz" wrap="square" lIns="91440" tIns="45720" rIns="91440" bIns="45720" anchor="t" anchorCtr="0" upright="1">
                          <a:noAutofit/>
                        </wps:bodyPr>
                      </wps:wsp>
                      <wps:wsp>
                        <wps:cNvPr id="13" name="Rectangle 62"/>
                        <wps:cNvSpPr>
                          <a:spLocks noChangeArrowheads="1"/>
                        </wps:cNvSpPr>
                        <wps:spPr bwMode="auto">
                          <a:xfrm>
                            <a:off x="-4" y="5673"/>
                            <a:ext cx="1135" cy="1872"/>
                          </a:xfrm>
                          <a:prstGeom prst="rect">
                            <a:avLst/>
                          </a:prstGeom>
                          <a:solidFill>
                            <a:srgbClr val="808080"/>
                          </a:solidFill>
                          <a:ln w="0">
                            <a:solidFill>
                              <a:srgbClr val="80808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F046C4" id="Group 60" o:spid="_x0000_s1026" style="position:absolute;margin-left:-56.4pt;margin-top:-65.4pt;width:56.75pt;height:376.95pt;z-index:251667968" coordorigin="-4,6" coordsize="1135,75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">
                <v:rect id="Rectangle 61" o:spid="_x0000_s1027" style="position:absolute;left:-4;top:6;width:1135;height:5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8K7cAA&#10;AADbAAAADwAAAGRycy9kb3ducmV2LnhtbERPS4vCMBC+C/6HMAt703R9odUoRRB2T+sTr2MztsVm&#10;Upqsrf9+Iwje5uN7zmLVmlLcqXaFZQVf/QgEcWp1wZmC42HTm4JwHlljaZkUPMjBatntLDDWtuEd&#10;3fc+EyGEXYwKcu+rWEqX5mTQ9W1FHLirrQ36AOtM6hqbEG5KOYiiiTRYcGjIsaJ1Tult/2cU3Ibj&#10;EbtKJ/acbE+zn0aeL+NfpT4/2mQOwlPr3+KX+1uH+QN4/hIO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8K7cAAAADbAAAADwAAAAAAAAAAAAAAAACYAgAAZHJzL2Rvd25y&#10;ZXYueG1sUEsFBgAAAAAEAAQA9QAAAIUDAAAAAA==&#10;" fillcolor="#2a289d" strokecolor="#2a289d" strokeweight="0"/>
                <v:rect id="Rectangle 62" o:spid="_x0000_s1028" style="position:absolute;left:-4;top:5673;width:1135;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c22MMA&#10;AADbAAAADwAAAGRycy9kb3ducmV2LnhtbERP22rCQBB9L/gPywi+lLqpgkjqKlqRFryAacXXMTsm&#10;wexsyG41+vVdQfBtDuc6o0ljSnGm2hWWFbx3IxDEqdUFZwp+fxZvQxDOI2ssLZOCKzmYjFsvI4y1&#10;vfCWzonPRAhhF6OC3PsqltKlORl0XVsRB+5oa4M+wDqTusZLCDel7EXRQBosODTkWNFnTukp+TMK&#10;1svXZfI1OLmbnw93+8OKNjPeKNVpN9MPEJ4a/xQ/3N86zO/D/ZdwgB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fc22MMAAADbAAAADwAAAAAAAAAAAAAAAACYAgAAZHJzL2Rv&#10;d25yZXYueG1sUEsFBgAAAAAEAAQA9QAAAIgDAAAAAA==&#10;" fillcolor="gray" strokecolor="gray" strokeweight="0"/>
              </v:group>
            </w:pict>
          </mc:Fallback>
        </mc:AlternateContent>
      </w:r>
      <w:r>
        <w:rPr>
          <w:noProof/>
        </w:rPr>
        <mc:AlternateContent>
          <mc:Choice Requires="wps">
            <w:drawing>
              <wp:anchor distT="0" distB="0" distL="114300" distR="114300" simplePos="0" relativeHeight="251644416" behindDoc="0" locked="0" layoutInCell="1" allowOverlap="1" wp14:anchorId="6D7D1782" wp14:editId="46FE03BD">
                <wp:simplePos x="0" y="0"/>
                <wp:positionH relativeFrom="column">
                  <wp:posOffset>-2028825</wp:posOffset>
                </wp:positionH>
                <wp:positionV relativeFrom="paragraph">
                  <wp:posOffset>1024890</wp:posOffset>
                </wp:positionV>
                <wp:extent cx="2637155" cy="571500"/>
                <wp:effectExtent l="1905" t="3810" r="0" b="0"/>
                <wp:wrapNone/>
                <wp:docPr id="14"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63715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D17C5" w14:textId="77777777" w:rsidR="002F7A39" w:rsidRPr="005D3225" w:rsidRDefault="002F7A39" w:rsidP="00B6086F">
                            <w:pPr>
                              <w:rPr>
                                <w:rFonts w:ascii="Arial" w:hAnsi="Arial" w:cs="Arial"/>
                                <w:color w:val="FFFFFF"/>
                                <w:sz w:val="52"/>
                                <w:szCs w:val="52"/>
                              </w:rPr>
                            </w:pPr>
                            <w:r>
                              <w:rPr>
                                <w:rFonts w:ascii="Arial" w:hAnsi="Arial" w:cs="Arial"/>
                                <w:color w:val="FFFFFF"/>
                                <w:sz w:val="52"/>
                                <w:szCs w:val="52"/>
                              </w:rPr>
                              <w:t>User’s Manual</w:t>
                            </w:r>
                          </w:p>
                        </w:txbxContent>
                      </wps:txbx>
                      <wps:bodyPr rot="0" vert="vert"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7D1782" id="Rectangle 77" o:spid="_x0000_s1026" style="position:absolute;margin-left:-159.75pt;margin-top:80.7pt;width:207.65pt;height:45pt;rotation:-90;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" filled="f" stroked="f">
                <v:textbox style="layout-flow:vertical" inset="5.85pt,.7pt,5.85pt,.7pt">
                  <w:txbxContent>
                    <w:p w14:paraId="6D7D17C5" w14:textId="77777777" w:rsidR="002F7A39" w:rsidRPr="005D3225" w:rsidRDefault="002F7A39" w:rsidP="00B6086F">
                      <w:pPr>
                        <w:rPr>
                          <w:rFonts w:ascii="Arial" w:hAnsi="Arial" w:cs="Arial"/>
                          <w:color w:val="FFFFFF"/>
                          <w:sz w:val="52"/>
                          <w:szCs w:val="52"/>
                        </w:rPr>
                      </w:pPr>
                      <w:r>
                        <w:rPr>
                          <w:rFonts w:ascii="Arial" w:hAnsi="Arial" w:cs="Arial"/>
                          <w:color w:val="FFFFFF"/>
                          <w:sz w:val="52"/>
                          <w:szCs w:val="52"/>
                        </w:rPr>
                        <w:t>User’s Manual</w:t>
                      </w:r>
                    </w:p>
                  </w:txbxContent>
                </v:textbox>
              </v:rect>
            </w:pict>
          </mc:Fallback>
        </mc:AlternateContent>
      </w:r>
      <w:r>
        <w:rPr>
          <w:noProof/>
        </w:rPr>
        <w:drawing>
          <wp:anchor distT="0" distB="0" distL="114300" distR="114300" simplePos="0" relativeHeight="251642368" behindDoc="0" locked="0" layoutInCell="1" allowOverlap="1" wp14:anchorId="6D7D1784" wp14:editId="19E24107">
            <wp:simplePos x="0" y="0"/>
            <wp:positionH relativeFrom="page">
              <wp:posOffset>4864100</wp:posOffset>
            </wp:positionH>
            <wp:positionV relativeFrom="page">
              <wp:posOffset>247015</wp:posOffset>
            </wp:positionV>
            <wp:extent cx="2286000" cy="398780"/>
            <wp:effectExtent l="0" t="0" r="0" b="1270"/>
            <wp:wrapNone/>
            <wp:docPr id="22" name="Picture 22" descr="renesas_an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enesas_an_blu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0" cy="398780"/>
                    </a:xfrm>
                    <a:prstGeom prst="rect">
                      <a:avLst/>
                    </a:prstGeom>
                    <a:noFill/>
                  </pic:spPr>
                </pic:pic>
              </a:graphicData>
            </a:graphic>
            <wp14:sizeRelH relativeFrom="page">
              <wp14:pctWidth>0</wp14:pctWidth>
            </wp14:sizeRelH>
            <wp14:sizeRelV relativeFrom="page">
              <wp14:pctHeight>0</wp14:pctHeight>
            </wp14:sizeRelV>
          </wp:anchor>
        </w:drawing>
      </w:r>
    </w:p>
    <w:p w14:paraId="6D7D15CC" w14:textId="77777777" w:rsidR="00B6086F" w:rsidRDefault="004E6DD0" w:rsidP="00B6086F">
      <w:r w:rsidRPr="008F6B07">
        <w:rPr>
          <w:noProof/>
        </w:rPr>
        <mc:AlternateContent>
          <mc:Choice Requires="wps">
            <w:drawing>
              <wp:anchor distT="0" distB="0" distL="114300" distR="114300" simplePos="0" relativeHeight="251672064" behindDoc="0" locked="0" layoutInCell="1" allowOverlap="1" wp14:anchorId="6D7D1786" wp14:editId="17E57B71">
                <wp:simplePos x="0" y="0"/>
                <wp:positionH relativeFrom="column">
                  <wp:posOffset>-1930717</wp:posOffset>
                </wp:positionH>
                <wp:positionV relativeFrom="paragraph">
                  <wp:posOffset>363859</wp:posOffset>
                </wp:positionV>
                <wp:extent cx="3110230" cy="467995"/>
                <wp:effectExtent l="1263967" t="0" r="1258888" b="0"/>
                <wp:wrapNone/>
                <wp:docPr id="6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3110230" cy="467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D17C6" w14:textId="77777777" w:rsidR="002F7A39" w:rsidRPr="005D3225" w:rsidRDefault="002F7A39" w:rsidP="00B6086F">
                            <w:pPr>
                              <w:spacing w:after="100" w:afterAutospacing="1"/>
                              <w:rPr>
                                <w:rFonts w:ascii="Arial" w:hAnsi="Arial" w:cs="Arial"/>
                                <w:color w:val="FFFFFF"/>
                                <w:sz w:val="52"/>
                                <w:szCs w:val="52"/>
                              </w:rPr>
                            </w:pPr>
                            <w:r w:rsidRPr="005948AE">
                              <w:rPr>
                                <w:rFonts w:ascii="Arial" w:hAnsi="Arial" w:cs="Arial"/>
                                <w:color w:val="FFFFFF"/>
                                <w:sz w:val="52"/>
                                <w:szCs w:val="52"/>
                              </w:rPr>
                              <w:t>User</w:t>
                            </w:r>
                            <w:r w:rsidRPr="005948AE">
                              <w:rPr>
                                <w:rFonts w:ascii="Arial" w:hAnsi="Arial" w:cs="Arial"/>
                                <w:color w:val="FFFFFF"/>
                                <w:spacing w:val="-280"/>
                                <w:sz w:val="52"/>
                                <w:szCs w:val="52"/>
                              </w:rPr>
                              <w:t>’</w:t>
                            </w:r>
                            <w:r w:rsidRPr="005948AE">
                              <w:rPr>
                                <w:rFonts w:ascii="Arial" w:hAnsi="Arial" w:cs="Arial"/>
                                <w:color w:val="FFFFFF"/>
                                <w:sz w:val="52"/>
                                <w:szCs w:val="52"/>
                              </w:rPr>
                              <w:t>s Manua</w:t>
                            </w:r>
                            <w:r>
                              <w:rPr>
                                <w:rFonts w:ascii="Arial" w:hAnsi="Arial" w:cs="Arial"/>
                                <w:color w:val="FFFFFF"/>
                                <w:sz w:val="52"/>
                                <w:szCs w:val="52"/>
                              </w:rPr>
                              <w:t>l</w:t>
                            </w:r>
                          </w:p>
                        </w:txbxContent>
                      </wps:txbx>
                      <wps:bodyPr rot="0" vert="vert" wrap="square" lIns="74295" tIns="8890" rIns="74295" bIns="8890" anchor="b" anchorCtr="0" upright="1">
                        <a:noAutofit/>
                      </wps:bodyPr>
                    </wps:wsp>
                  </a:graphicData>
                </a:graphic>
                <wp14:sizeRelH relativeFrom="page">
                  <wp14:pctWidth>0</wp14:pctWidth>
                </wp14:sizeRelH>
                <wp14:sizeRelV relativeFrom="page">
                  <wp14:pctHeight>0</wp14:pctHeight>
                </wp14:sizeRelV>
              </wp:anchor>
            </w:drawing>
          </mc:Choice>
          <mc:Fallback>
            <w:pict>
              <v:rect w14:anchorId="6D7D1786" id="_x0000_s1027" style="position:absolute;margin-left:-152pt;margin-top:28.65pt;width:244.9pt;height:36.85pt;rotation:-90;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" filled="f" stroked="f">
                <v:textbox style="layout-flow:vertical" inset="5.85pt,.7pt,5.85pt,.7pt">
                  <w:txbxContent>
                    <w:p w14:paraId="6D7D17C6" w14:textId="77777777" w:rsidR="002F7A39" w:rsidRPr="005D3225" w:rsidRDefault="002F7A39" w:rsidP="00B6086F">
                      <w:pPr>
                        <w:spacing w:after="100" w:afterAutospacing="1"/>
                        <w:rPr>
                          <w:rFonts w:ascii="Arial" w:hAnsi="Arial" w:cs="Arial"/>
                          <w:color w:val="FFFFFF"/>
                          <w:sz w:val="52"/>
                          <w:szCs w:val="52"/>
                        </w:rPr>
                      </w:pPr>
                      <w:r w:rsidRPr="005948AE">
                        <w:rPr>
                          <w:rFonts w:ascii="Arial" w:hAnsi="Arial" w:cs="Arial"/>
                          <w:color w:val="FFFFFF"/>
                          <w:sz w:val="52"/>
                          <w:szCs w:val="52"/>
                        </w:rPr>
                        <w:t>User</w:t>
                      </w:r>
                      <w:r w:rsidRPr="005948AE">
                        <w:rPr>
                          <w:rFonts w:ascii="Arial" w:hAnsi="Arial" w:cs="Arial"/>
                          <w:color w:val="FFFFFF"/>
                          <w:spacing w:val="-280"/>
                          <w:sz w:val="52"/>
                          <w:szCs w:val="52"/>
                        </w:rPr>
                        <w:t>’</w:t>
                      </w:r>
                      <w:r w:rsidRPr="005948AE">
                        <w:rPr>
                          <w:rFonts w:ascii="Arial" w:hAnsi="Arial" w:cs="Arial"/>
                          <w:color w:val="FFFFFF"/>
                          <w:sz w:val="52"/>
                          <w:szCs w:val="52"/>
                        </w:rPr>
                        <w:t>s Manua</w:t>
                      </w:r>
                      <w:r>
                        <w:rPr>
                          <w:rFonts w:ascii="Arial" w:hAnsi="Arial" w:cs="Arial"/>
                          <w:color w:val="FFFFFF"/>
                          <w:sz w:val="52"/>
                          <w:szCs w:val="52"/>
                        </w:rPr>
                        <w:t>l</w:t>
                      </w:r>
                    </w:p>
                  </w:txbxContent>
                </v:textbox>
              </v:rect>
            </w:pict>
          </mc:Fallback>
        </mc:AlternateContent>
      </w:r>
    </w:p>
    <w:p w14:paraId="6D7D15CD" w14:textId="77777777" w:rsidR="00B6086F" w:rsidRDefault="00B6086F" w:rsidP="00B6086F"/>
    <w:p w14:paraId="6D7D15CE" w14:textId="77777777" w:rsidR="00B6086F" w:rsidRDefault="00B6086F" w:rsidP="00B6086F"/>
    <w:p w14:paraId="6D7D15CF" w14:textId="77777777" w:rsidR="00B6086F" w:rsidRDefault="00B6086F" w:rsidP="00B6086F"/>
    <w:p w14:paraId="6D7D15D0" w14:textId="77777777" w:rsidR="00B6086F" w:rsidRDefault="00B6086F" w:rsidP="00B6086F"/>
    <w:p w14:paraId="6D7D15D1" w14:textId="77777777" w:rsidR="00B6086F" w:rsidRDefault="00B6086F" w:rsidP="00B6086F"/>
    <w:p w14:paraId="6D7D15D2" w14:textId="77777777" w:rsidR="00B6086F" w:rsidRDefault="00B6086F" w:rsidP="00B6086F"/>
    <w:p w14:paraId="6D7D15D3" w14:textId="77777777" w:rsidR="00B6086F" w:rsidRDefault="00B6086F" w:rsidP="00B6086F"/>
    <w:p w14:paraId="6D7D15D4" w14:textId="77777777" w:rsidR="00B6086F" w:rsidRDefault="00B6086F" w:rsidP="00B6086F"/>
    <w:p w14:paraId="6D7D15D5" w14:textId="77777777" w:rsidR="00B6086F" w:rsidRDefault="00B6086F" w:rsidP="00B6086F"/>
    <w:p w14:paraId="6D7D15D6" w14:textId="77777777" w:rsidR="00B6086F" w:rsidRPr="000D7050" w:rsidRDefault="00B6086F" w:rsidP="00B6086F">
      <w:r>
        <w:rPr>
          <w:noProof/>
        </w:rPr>
        <w:drawing>
          <wp:anchor distT="0" distB="0" distL="114300" distR="114300" simplePos="0" relativeHeight="251646464" behindDoc="0" locked="0" layoutInCell="1" allowOverlap="1" wp14:anchorId="6D7D1788" wp14:editId="59BD65FB">
            <wp:simplePos x="0" y="0"/>
            <wp:positionH relativeFrom="page">
              <wp:posOffset>1043940</wp:posOffset>
            </wp:positionH>
            <wp:positionV relativeFrom="page">
              <wp:posOffset>10081260</wp:posOffset>
            </wp:positionV>
            <wp:extent cx="1713960" cy="345600"/>
            <wp:effectExtent l="0" t="0" r="635" b="0"/>
            <wp:wrapNone/>
            <wp:docPr id="78" name="Picture 78" desc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ompan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13960" cy="34560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38272" behindDoc="0" locked="0" layoutInCell="1" allowOverlap="1" wp14:anchorId="6D7D178A" wp14:editId="51FE3668">
                <wp:simplePos x="0" y="0"/>
                <wp:positionH relativeFrom="page">
                  <wp:posOffset>4744802</wp:posOffset>
                </wp:positionH>
                <wp:positionV relativeFrom="page">
                  <wp:posOffset>10171430</wp:posOffset>
                </wp:positionV>
                <wp:extent cx="2400300" cy="238125"/>
                <wp:effectExtent l="0" t="0" r="0" b="9525"/>
                <wp:wrapNone/>
                <wp:docPr id="6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7D17C7" w14:textId="58ECF4B8" w:rsidR="002F7A39" w:rsidRPr="000D7050" w:rsidRDefault="002F7A39" w:rsidP="00B6086F">
                            <w:pPr>
                              <w:pStyle w:val="11"/>
                            </w:pPr>
                            <w:r>
                              <w:rPr>
                                <w:rFonts w:hint="eastAsia"/>
                              </w:rPr>
                              <w:t xml:space="preserve">Rev.1.00  </w:t>
                            </w:r>
                            <w:r>
                              <w:t xml:space="preserve">March </w:t>
                            </w:r>
                            <w:r w:rsidRPr="000D7050">
                              <w:t>20</w:t>
                            </w:r>
                            <w:r>
                              <w:t>1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7D178A" id="_x0000_t202" coordsize="21600,21600" o:spt="202" path="m,l,21600r21600,l21600,xe">
                <v:stroke joinstyle="miter"/>
                <v:path gradientshapeok="t" o:connecttype="rect"/>
              </v:shapetype>
              <v:shape id="Text Box 6" o:spid="_x0000_s1028" type="#_x0000_t202" style="position:absolute;margin-left:373.6pt;margin-top:800.9pt;width:189pt;height:18.75pt;z-index:251638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" stroked="f">
                <v:textbox inset="0,0,0,0">
                  <w:txbxContent>
                    <w:p w14:paraId="6D7D17C7" w14:textId="58ECF4B8" w:rsidR="002F7A39" w:rsidRPr="000D7050" w:rsidRDefault="002F7A39" w:rsidP="00B6086F">
                      <w:pPr>
                        <w:pStyle w:val="11"/>
                      </w:pPr>
                      <w:r>
                        <w:rPr>
                          <w:rFonts w:hint="eastAsia"/>
                        </w:rPr>
                        <w:t xml:space="preserve">Rev.1.00  </w:t>
                      </w:r>
                      <w:r>
                        <w:t xml:space="preserve">March </w:t>
                      </w:r>
                      <w:r w:rsidRPr="000D7050">
                        <w:t>20</w:t>
                      </w:r>
                      <w:r>
                        <w:t>17</w:t>
                      </w:r>
                    </w:p>
                  </w:txbxContent>
                </v:textbox>
                <w10:wrap anchorx="page" anchory="page"/>
              </v:shape>
            </w:pict>
          </mc:Fallback>
        </mc:AlternateContent>
      </w:r>
      <w:r>
        <w:rPr>
          <w:noProof/>
        </w:rPr>
        <mc:AlternateContent>
          <mc:Choice Requires="wps">
            <w:drawing>
              <wp:anchor distT="0" distB="0" distL="114300" distR="114300" simplePos="0" relativeHeight="251648512" behindDoc="1" locked="0" layoutInCell="1" allowOverlap="1" wp14:anchorId="6D7D178C" wp14:editId="207A2706">
                <wp:simplePos x="0" y="0"/>
                <wp:positionH relativeFrom="page">
                  <wp:posOffset>1043940</wp:posOffset>
                </wp:positionH>
                <wp:positionV relativeFrom="page">
                  <wp:posOffset>8821420</wp:posOffset>
                </wp:positionV>
                <wp:extent cx="6089760" cy="797040"/>
                <wp:effectExtent l="0" t="0" r="25400" b="22225"/>
                <wp:wrapTight wrapText="bothSides">
                  <wp:wrapPolygon edited="0">
                    <wp:start x="0" y="0"/>
                    <wp:lineTo x="0" y="21686"/>
                    <wp:lineTo x="21623" y="21686"/>
                    <wp:lineTo x="21623" y="0"/>
                    <wp:lineTo x="0" y="0"/>
                  </wp:wrapPolygon>
                </wp:wrapTight>
                <wp:docPr id="17" name="Text Box 20" descr="&#10;&#10;&#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9760" cy="7970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7D17C8" w14:textId="77777777" w:rsidR="002F7A39" w:rsidRDefault="002F7A39" w:rsidP="00B6086F">
                            <w:pPr>
                              <w:pStyle w:val="Information"/>
                              <w:jc w:val="both"/>
                            </w:pPr>
                            <w:r>
                              <w:t>All information contained in these materials, including products and product specifications, represents information on the product at the time of publication and is subject to change by Renesas Electronics Corp. without notice. Please review the latest information published by Renesas Electronics Corp. through various means, including the Renesas Electronics Corp. website (http://www.renesas.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D178C" id="Text Box 20" o:spid="_x0000_s1029" type="#_x0000_t202" alt="&#10;&#10;&#10;" style="position:absolute;margin-left:82.2pt;margin-top:694.6pt;width:479.5pt;height:62.75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" filled="f" strokeweight=".5pt">
                <v:textbox>
                  <w:txbxContent>
                    <w:p w14:paraId="6D7D17C8" w14:textId="77777777" w:rsidR="002F7A39" w:rsidRDefault="002F7A39" w:rsidP="00B6086F">
                      <w:pPr>
                        <w:pStyle w:val="Information"/>
                        <w:jc w:val="both"/>
                      </w:pPr>
                      <w:r>
                        <w:t>All information contained in these materials, including products and product specifications, represents information on the product at the time of publication and is subject to change by Renesas Electronics Corp. without notice. Please review the latest information published by Renesas Electronics Corp. through various means, including the Renesas Electronics Corp. website (http://www.renesas.com).</w:t>
                      </w:r>
                    </w:p>
                  </w:txbxContent>
                </v:textbox>
                <w10:wrap type="tight" anchorx="page" anchory="page"/>
              </v:shape>
            </w:pict>
          </mc:Fallback>
        </mc:AlternateContent>
      </w:r>
      <w:r>
        <w:rPr>
          <w:noProof/>
        </w:rPr>
        <mc:AlternateContent>
          <mc:Choice Requires="wps">
            <w:drawing>
              <wp:anchor distT="0" distB="0" distL="114300" distR="114300" simplePos="0" relativeHeight="251640320" behindDoc="0" locked="0" layoutInCell="1" allowOverlap="1" wp14:anchorId="6D7D178E" wp14:editId="0937D299">
                <wp:simplePos x="0" y="0"/>
                <wp:positionH relativeFrom="margin">
                  <wp:posOffset>323850</wp:posOffset>
                </wp:positionH>
                <wp:positionV relativeFrom="page">
                  <wp:posOffset>4860925</wp:posOffset>
                </wp:positionV>
                <wp:extent cx="6101640" cy="1083240"/>
                <wp:effectExtent l="0" t="0" r="0" b="3175"/>
                <wp:wrapNone/>
                <wp:docPr id="1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1640" cy="1083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7D17C9" w14:textId="77777777" w:rsidR="002F7A39" w:rsidRPr="00181DDD" w:rsidRDefault="002F7A39" w:rsidP="00B6086F">
                            <w:pPr>
                              <w:pStyle w:val="Function"/>
                              <w:rPr>
                                <w:sz w:val="44"/>
                                <w:szCs w:val="44"/>
                              </w:rPr>
                            </w:pPr>
                            <w:r w:rsidRPr="00181DDD">
                              <w:rPr>
                                <w:sz w:val="44"/>
                                <w:szCs w:val="44"/>
                              </w:rPr>
                              <w:t>Renesas Synergy™ Platform</w:t>
                            </w:r>
                          </w:p>
                          <w:p w14:paraId="6D7D17CA" w14:textId="77777777" w:rsidR="002F7A39" w:rsidRPr="00181DDD" w:rsidRDefault="002F7A39" w:rsidP="00B6086F">
                            <w:pPr>
                              <w:pStyle w:val="Function"/>
                              <w:rPr>
                                <w:sz w:val="40"/>
                                <w:szCs w:val="40"/>
                              </w:rPr>
                            </w:pPr>
                            <w:r w:rsidRPr="00181DDD">
                              <w:rPr>
                                <w:sz w:val="40"/>
                                <w:szCs w:val="40"/>
                              </w:rPr>
                              <w:t>Renesas Synergy™ Tools &amp; Kits</w:t>
                            </w:r>
                          </w:p>
                          <w:p w14:paraId="6D7D17CB" w14:textId="24B3BC81" w:rsidR="002F7A39" w:rsidRPr="00181DDD" w:rsidRDefault="002F7A39" w:rsidP="00B6086F">
                            <w:pPr>
                              <w:pStyle w:val="Function"/>
                              <w:rPr>
                                <w:sz w:val="40"/>
                                <w:szCs w:val="40"/>
                              </w:rPr>
                            </w:pPr>
                            <w:r w:rsidRPr="00181DDD">
                              <w:rPr>
                                <w:sz w:val="40"/>
                                <w:szCs w:val="40"/>
                              </w:rPr>
                              <w:t xml:space="preserve">Kits: </w:t>
                            </w:r>
                            <w:r>
                              <w:rPr>
                                <w:sz w:val="40"/>
                                <w:szCs w:val="40"/>
                              </w:rPr>
                              <w:t>S5D9 MCU</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D178E" id="Text Box 17" o:spid="_x0000_s1030" type="#_x0000_t202" style="position:absolute;margin-left:25.5pt;margin-top:382.75pt;width:480.45pt;height:85.3pt;z-index:25164032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" stroked="f">
                <v:textbox inset="0,0,0,0">
                  <w:txbxContent>
                    <w:p w14:paraId="6D7D17C9" w14:textId="77777777" w:rsidR="002F7A39" w:rsidRPr="00181DDD" w:rsidRDefault="002F7A39" w:rsidP="00B6086F">
                      <w:pPr>
                        <w:pStyle w:val="Function"/>
                        <w:rPr>
                          <w:sz w:val="44"/>
                          <w:szCs w:val="44"/>
                        </w:rPr>
                      </w:pPr>
                      <w:r w:rsidRPr="00181DDD">
                        <w:rPr>
                          <w:sz w:val="44"/>
                          <w:szCs w:val="44"/>
                        </w:rPr>
                        <w:t>Renesas Synergy™ Platform</w:t>
                      </w:r>
                    </w:p>
                    <w:p w14:paraId="6D7D17CA" w14:textId="77777777" w:rsidR="002F7A39" w:rsidRPr="00181DDD" w:rsidRDefault="002F7A39" w:rsidP="00B6086F">
                      <w:pPr>
                        <w:pStyle w:val="Function"/>
                        <w:rPr>
                          <w:sz w:val="40"/>
                          <w:szCs w:val="40"/>
                        </w:rPr>
                      </w:pPr>
                      <w:r w:rsidRPr="00181DDD">
                        <w:rPr>
                          <w:sz w:val="40"/>
                          <w:szCs w:val="40"/>
                        </w:rPr>
                        <w:t>Renesas Synergy™ Tools &amp; Kits</w:t>
                      </w:r>
                    </w:p>
                    <w:p w14:paraId="6D7D17CB" w14:textId="24B3BC81" w:rsidR="002F7A39" w:rsidRPr="00181DDD" w:rsidRDefault="002F7A39" w:rsidP="00B6086F">
                      <w:pPr>
                        <w:pStyle w:val="Function"/>
                        <w:rPr>
                          <w:sz w:val="40"/>
                          <w:szCs w:val="40"/>
                        </w:rPr>
                      </w:pPr>
                      <w:r w:rsidRPr="00181DDD">
                        <w:rPr>
                          <w:sz w:val="40"/>
                          <w:szCs w:val="40"/>
                        </w:rPr>
                        <w:t xml:space="preserve">Kits: </w:t>
                      </w:r>
                      <w:r>
                        <w:rPr>
                          <w:sz w:val="40"/>
                          <w:szCs w:val="40"/>
                        </w:rPr>
                        <w:t>S5D9 MCU</w:t>
                      </w:r>
                    </w:p>
                  </w:txbxContent>
                </v:textbox>
                <w10:wrap anchorx="margin" anchory="page"/>
              </v:shape>
            </w:pict>
          </mc:Fallback>
        </mc:AlternateContent>
      </w:r>
      <w:r>
        <w:rPr>
          <w:noProof/>
        </w:rPr>
        <mc:AlternateContent>
          <mc:Choice Requires="wps">
            <w:drawing>
              <wp:anchor distT="0" distB="0" distL="114300" distR="114300" simplePos="0" relativeHeight="251665920" behindDoc="0" locked="0" layoutInCell="1" allowOverlap="1" wp14:anchorId="6D7D1790" wp14:editId="3D96DAA6">
                <wp:simplePos x="0" y="0"/>
                <wp:positionH relativeFrom="page">
                  <wp:posOffset>1043940</wp:posOffset>
                </wp:positionH>
                <wp:positionV relativeFrom="page">
                  <wp:posOffset>3600450</wp:posOffset>
                </wp:positionV>
                <wp:extent cx="6101640" cy="1145520"/>
                <wp:effectExtent l="0" t="0" r="0" b="0"/>
                <wp:wrapNone/>
                <wp:docPr id="1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1640" cy="1145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7D17CC" w14:textId="00EDDBB8" w:rsidR="002F7A39" w:rsidRPr="00B6086F" w:rsidRDefault="002F7A39" w:rsidP="00B6086F">
                            <w:pPr>
                              <w:pStyle w:val="Space"/>
                            </w:pPr>
                            <w:r>
                              <w:t>IoT Fast Prototyping</w:t>
                            </w:r>
                            <w:r w:rsidRPr="00B6086F">
                              <w:t xml:space="preserve"> Kit </w:t>
                            </w:r>
                            <w:r>
                              <w:t>S5D9</w:t>
                            </w:r>
                          </w:p>
                          <w:p w14:paraId="6D7D17CD" w14:textId="77777777" w:rsidR="002F7A39" w:rsidRDefault="002F7A39" w:rsidP="00B6086F">
                            <w:pPr>
                              <w:pStyle w:val="ManualType"/>
                            </w:pPr>
                          </w:p>
                          <w:p w14:paraId="6D7D17CE" w14:textId="77777777" w:rsidR="002F7A39" w:rsidRDefault="002F7A39" w:rsidP="00B6086F">
                            <w:pPr>
                              <w:pStyle w:val="ManualType"/>
                            </w:pPr>
                            <w:r>
                              <w:t>User’s Manu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D1790" id="Text Box 5" o:spid="_x0000_s1031" type="#_x0000_t202" style="position:absolute;margin-left:82.2pt;margin-top:283.5pt;width:480.45pt;height:90.2pt;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" stroked="f">
                <v:textbox inset="0,0,0,0">
                  <w:txbxContent>
                    <w:p w14:paraId="6D7D17CC" w14:textId="00EDDBB8" w:rsidR="002F7A39" w:rsidRPr="00B6086F" w:rsidRDefault="002F7A39" w:rsidP="00B6086F">
                      <w:pPr>
                        <w:pStyle w:val="Space"/>
                      </w:pPr>
                      <w:r>
                        <w:t>IoT Fast Prototyping</w:t>
                      </w:r>
                      <w:r w:rsidRPr="00B6086F">
                        <w:t xml:space="preserve"> Kit </w:t>
                      </w:r>
                      <w:r>
                        <w:t>S5D9</w:t>
                      </w:r>
                    </w:p>
                    <w:p w14:paraId="6D7D17CD" w14:textId="77777777" w:rsidR="002F7A39" w:rsidRDefault="002F7A39" w:rsidP="00B6086F">
                      <w:pPr>
                        <w:pStyle w:val="ManualType"/>
                      </w:pPr>
                    </w:p>
                    <w:p w14:paraId="6D7D17CE" w14:textId="77777777" w:rsidR="002F7A39" w:rsidRDefault="002F7A39" w:rsidP="00B6086F">
                      <w:pPr>
                        <w:pStyle w:val="ManualType"/>
                      </w:pPr>
                      <w:r>
                        <w:t>User’s Manual</w:t>
                      </w:r>
                    </w:p>
                  </w:txbxContent>
                </v:textbox>
                <w10:wrap anchorx="page" anchory="page"/>
              </v:shape>
            </w:pict>
          </mc:Fallback>
        </mc:AlternateContent>
      </w:r>
    </w:p>
    <w:p w14:paraId="6D7D15D7" w14:textId="77777777" w:rsidR="00B6086F" w:rsidRDefault="00B6086F" w:rsidP="00B6086F">
      <w:pPr>
        <w:pStyle w:val="productname0"/>
        <w:sectPr w:rsidR="00B6086F" w:rsidSect="000F24DD">
          <w:headerReference w:type="default" r:id="rId13"/>
          <w:footerReference w:type="default" r:id="rId14"/>
          <w:headerReference w:type="first" r:id="rId15"/>
          <w:footerReference w:type="first" r:id="rId16"/>
          <w:pgSz w:w="11907" w:h="16840" w:code="9"/>
          <w:pgMar w:top="567" w:right="1134" w:bottom="567" w:left="1134" w:header="851" w:footer="567" w:gutter="0"/>
          <w:cols w:space="360"/>
          <w:titlePg/>
        </w:sectPr>
      </w:pPr>
    </w:p>
    <w:p w14:paraId="6D7D15D8" w14:textId="77777777" w:rsidR="00B6086F" w:rsidRDefault="00B6086F" w:rsidP="00B6086F">
      <w:pPr>
        <w:spacing w:after="120" w:line="260" w:lineRule="exact"/>
        <w:jc w:val="center"/>
      </w:pPr>
      <w:r>
        <w:rPr>
          <w:noProof/>
          <w:sz w:val="18"/>
          <w:szCs w:val="18"/>
        </w:rPr>
        <w:lastRenderedPageBreak/>
        <mc:AlternateContent>
          <mc:Choice Requires="wps">
            <w:drawing>
              <wp:anchor distT="0" distB="0" distL="114300" distR="114300" simplePos="0" relativeHeight="251670016" behindDoc="0" locked="0" layoutInCell="1" allowOverlap="1" wp14:anchorId="6D7D1792" wp14:editId="5F4EEC71">
                <wp:simplePos x="0" y="0"/>
                <wp:positionH relativeFrom="column">
                  <wp:posOffset>-178765</wp:posOffset>
                </wp:positionH>
                <wp:positionV relativeFrom="page">
                  <wp:posOffset>636422</wp:posOffset>
                </wp:positionV>
                <wp:extent cx="6477000" cy="9210523"/>
                <wp:effectExtent l="0" t="0" r="19050" b="10160"/>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0" cy="921052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12D549" id="Rectangle 20" o:spid="_x0000_s1026" style="position:absolute;margin-left:-14.1pt;margin-top:50.1pt;width:510pt;height:725.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" filled="f" strokeweight=".5pt">
                <v:textbox inset="5.85pt,.7pt,5.85pt,.7pt"/>
                <w10:wrap anchory="page"/>
              </v:rect>
            </w:pict>
          </mc:Fallback>
        </mc:AlternateContent>
      </w:r>
      <w:r>
        <w:t>Notice</w:t>
      </w:r>
    </w:p>
    <w:p w14:paraId="6D7D15D9" w14:textId="77777777" w:rsidR="00B6086F" w:rsidRPr="00A67C26" w:rsidRDefault="00B6086F" w:rsidP="34648416">
      <w:pPr>
        <w:spacing w:after="20"/>
        <w:ind w:left="360" w:hangingChars="200" w:hanging="360"/>
        <w:rPr>
          <w:sz w:val="18"/>
          <w:szCs w:val="18"/>
        </w:rPr>
      </w:pPr>
      <w:r w:rsidRPr="00A67C26">
        <w:rPr>
          <w:sz w:val="18"/>
          <w:szCs w:val="18"/>
        </w:rPr>
        <w:t>1.</w:t>
      </w:r>
      <w:r w:rsidRPr="00A67C26">
        <w:rPr>
          <w:sz w:val="18"/>
          <w:szCs w:val="18"/>
        </w:rPr>
        <w:tab/>
      </w:r>
      <w:r w:rsidR="0092008C" w:rsidRPr="0092008C">
        <w:rPr>
          <w:sz w:val="18"/>
          <w:szCs w:val="18"/>
        </w:rPr>
        <w:t>Descriptions of circuits, software and other related information in this document are provided only to illustrate the operation of semiconductor products and application examples. You are fully responsible for the incorporation or any other use of the circuits, software, and information in the design of your product or system. Renesas Electronics disclaims any and all liability for any losses and damages incurred by you or third parties arising from the use of these circuits, software, or information</w:t>
      </w:r>
      <w:r w:rsidRPr="00A67C26">
        <w:rPr>
          <w:sz w:val="18"/>
          <w:szCs w:val="18"/>
        </w:rPr>
        <w:t>.</w:t>
      </w:r>
    </w:p>
    <w:p w14:paraId="6D7D15DA" w14:textId="77777777" w:rsidR="00B6086F" w:rsidRPr="00A67C26" w:rsidRDefault="00B6086F" w:rsidP="34648416">
      <w:pPr>
        <w:spacing w:after="20"/>
        <w:ind w:left="360" w:hangingChars="200" w:hanging="360"/>
        <w:rPr>
          <w:sz w:val="18"/>
          <w:szCs w:val="18"/>
        </w:rPr>
      </w:pPr>
      <w:r w:rsidRPr="00A67C26">
        <w:rPr>
          <w:sz w:val="18"/>
          <w:szCs w:val="18"/>
        </w:rPr>
        <w:t>2.</w:t>
      </w:r>
      <w:r w:rsidRPr="00A67C26">
        <w:rPr>
          <w:sz w:val="18"/>
          <w:szCs w:val="18"/>
        </w:rPr>
        <w:tab/>
      </w:r>
      <w:r w:rsidR="0092008C" w:rsidRPr="0092008C">
        <w:rPr>
          <w:sz w:val="18"/>
          <w:szCs w:val="18"/>
        </w:rPr>
        <w:t>Renesas Electronics hereby expressly disclaims any warranties against and liability for infringement or any other disputes involving patents, copyrights, or other intellectual property rights of third parties, by or arising from the use of Renesas Electronics products or technical information described in this document, including but not limited to, the product data, drawing, chart, program, algorithm, application examples</w:t>
      </w:r>
      <w:r w:rsidRPr="00A67C26">
        <w:rPr>
          <w:sz w:val="18"/>
          <w:szCs w:val="18"/>
        </w:rPr>
        <w:t>.</w:t>
      </w:r>
    </w:p>
    <w:p w14:paraId="6D7D15DB" w14:textId="77777777" w:rsidR="00B6086F" w:rsidRPr="00A67C26" w:rsidRDefault="00B6086F" w:rsidP="34648416">
      <w:pPr>
        <w:tabs>
          <w:tab w:val="left" w:pos="567"/>
        </w:tabs>
        <w:spacing w:after="20"/>
        <w:ind w:left="360" w:hangingChars="200" w:hanging="360"/>
        <w:rPr>
          <w:sz w:val="18"/>
          <w:szCs w:val="18"/>
        </w:rPr>
      </w:pPr>
      <w:r w:rsidRPr="00A67C26">
        <w:rPr>
          <w:sz w:val="18"/>
          <w:szCs w:val="18"/>
        </w:rPr>
        <w:t>3.</w:t>
      </w:r>
      <w:r w:rsidRPr="00A67C26">
        <w:rPr>
          <w:sz w:val="18"/>
          <w:szCs w:val="18"/>
        </w:rPr>
        <w:tab/>
      </w:r>
      <w:r w:rsidR="0092008C" w:rsidRPr="0092008C">
        <w:rPr>
          <w:sz w:val="18"/>
          <w:szCs w:val="18"/>
        </w:rPr>
        <w:t>No license, express, implied or otherwise, is granted hereby under any patents, copyrights or other intellectual property rights of Renesas Electronics or others</w:t>
      </w:r>
      <w:r w:rsidRPr="00A67C26">
        <w:rPr>
          <w:sz w:val="18"/>
          <w:szCs w:val="18"/>
        </w:rPr>
        <w:t>.</w:t>
      </w:r>
    </w:p>
    <w:p w14:paraId="6D7D15DC" w14:textId="77777777" w:rsidR="00B6086F" w:rsidRPr="00A67C26" w:rsidRDefault="00B6086F" w:rsidP="34648416">
      <w:pPr>
        <w:spacing w:after="20"/>
        <w:ind w:left="360" w:hangingChars="200" w:hanging="360"/>
        <w:rPr>
          <w:sz w:val="18"/>
          <w:szCs w:val="18"/>
        </w:rPr>
      </w:pPr>
      <w:r w:rsidRPr="00A67C26">
        <w:rPr>
          <w:sz w:val="18"/>
          <w:szCs w:val="18"/>
        </w:rPr>
        <w:t>4.</w:t>
      </w:r>
      <w:r w:rsidRPr="00A67C26">
        <w:rPr>
          <w:sz w:val="18"/>
          <w:szCs w:val="18"/>
        </w:rPr>
        <w:tab/>
      </w:r>
      <w:r w:rsidR="0092008C" w:rsidRPr="0092008C">
        <w:rPr>
          <w:sz w:val="18"/>
          <w:szCs w:val="18"/>
        </w:rPr>
        <w:t>You shall not alter, modify, copy, or otherwise misappropriate any Renesas Electronics product, whether in whole or in part. Renesas Electronics disclaims any and all liability for any losses or damages incurred by you or third parties arising from such alteration, modification, copy or otherwise misappropriation of Renesas Electronics products</w:t>
      </w:r>
      <w:r w:rsidRPr="00A67C26">
        <w:rPr>
          <w:sz w:val="18"/>
          <w:szCs w:val="18"/>
        </w:rPr>
        <w:t>.</w:t>
      </w:r>
    </w:p>
    <w:p w14:paraId="6D7D15DD" w14:textId="77777777" w:rsidR="00B6086F" w:rsidRPr="00A67C26" w:rsidRDefault="00B6086F" w:rsidP="34648416">
      <w:pPr>
        <w:spacing w:after="20"/>
        <w:ind w:left="360" w:hangingChars="200" w:hanging="360"/>
        <w:rPr>
          <w:sz w:val="18"/>
          <w:szCs w:val="18"/>
        </w:rPr>
      </w:pPr>
      <w:r w:rsidRPr="00A67C26">
        <w:rPr>
          <w:sz w:val="18"/>
          <w:szCs w:val="18"/>
        </w:rPr>
        <w:t>5.</w:t>
      </w:r>
      <w:r w:rsidRPr="00A67C26">
        <w:rPr>
          <w:sz w:val="18"/>
          <w:szCs w:val="18"/>
        </w:rPr>
        <w:tab/>
      </w:r>
      <w:r w:rsidR="0092008C" w:rsidRPr="0092008C">
        <w:rPr>
          <w:sz w:val="18"/>
          <w:szCs w:val="18"/>
        </w:rPr>
        <w:t>Renesas Electronics products are classified according to the following two quality grades: "Standard" and "High Quality". The intended applications for each Renesas Electronics product depends on the product’s quality grade, as indicated below</w:t>
      </w:r>
      <w:r>
        <w:rPr>
          <w:sz w:val="18"/>
          <w:szCs w:val="18"/>
        </w:rPr>
        <w:t>.</w:t>
      </w:r>
    </w:p>
    <w:p w14:paraId="6D7D15DE" w14:textId="77777777" w:rsidR="00B6086F" w:rsidRPr="00A67C26" w:rsidRDefault="00B6086F" w:rsidP="34648416">
      <w:pPr>
        <w:spacing w:afterLines="30" w:after="72"/>
        <w:ind w:left="1559" w:hanging="1202"/>
        <w:rPr>
          <w:sz w:val="18"/>
          <w:szCs w:val="18"/>
        </w:rPr>
      </w:pPr>
      <w:r w:rsidRPr="002C4D33">
        <w:rPr>
          <w:sz w:val="18"/>
          <w:szCs w:val="18"/>
        </w:rPr>
        <w:t>"</w:t>
      </w:r>
      <w:r w:rsidRPr="00A67C26">
        <w:rPr>
          <w:sz w:val="18"/>
          <w:szCs w:val="18"/>
        </w:rPr>
        <w:t>Standard</w:t>
      </w:r>
      <w:r w:rsidRPr="002C4D33">
        <w:rPr>
          <w:sz w:val="18"/>
          <w:szCs w:val="18"/>
        </w:rPr>
        <w:t>"</w:t>
      </w:r>
      <w:r w:rsidRPr="00A67C26">
        <w:rPr>
          <w:sz w:val="18"/>
          <w:szCs w:val="18"/>
        </w:rPr>
        <w:t>:</w:t>
      </w:r>
      <w:r w:rsidRPr="00A67C26">
        <w:rPr>
          <w:sz w:val="18"/>
          <w:szCs w:val="18"/>
        </w:rPr>
        <w:tab/>
      </w:r>
      <w:r w:rsidR="0092008C" w:rsidRPr="0092008C">
        <w:rPr>
          <w:sz w:val="18"/>
          <w:szCs w:val="18"/>
        </w:rPr>
        <w:t>Computers; office equipment; communications equipment; test and measurement equipment; audio and visual equipment; home electronic appliances; machine tools; personal electronic equipment; and industrial robots etc</w:t>
      </w:r>
      <w:r w:rsidRPr="00A67C26">
        <w:rPr>
          <w:sz w:val="18"/>
          <w:szCs w:val="18"/>
        </w:rPr>
        <w:t>.</w:t>
      </w:r>
    </w:p>
    <w:p w14:paraId="6D7D15DF" w14:textId="77777777" w:rsidR="00B6086F" w:rsidRPr="00A67C26" w:rsidRDefault="00B6086F" w:rsidP="34648416">
      <w:pPr>
        <w:tabs>
          <w:tab w:val="left" w:pos="1560"/>
        </w:tabs>
        <w:spacing w:afterLines="30" w:after="72"/>
        <w:ind w:left="1559" w:hanging="1202"/>
        <w:rPr>
          <w:sz w:val="18"/>
          <w:szCs w:val="18"/>
        </w:rPr>
      </w:pPr>
      <w:r w:rsidRPr="002C4D33">
        <w:rPr>
          <w:sz w:val="18"/>
          <w:szCs w:val="18"/>
        </w:rPr>
        <w:t>"</w:t>
      </w:r>
      <w:r w:rsidRPr="00A67C26">
        <w:rPr>
          <w:sz w:val="18"/>
          <w:szCs w:val="18"/>
        </w:rPr>
        <w:t>High Quality</w:t>
      </w:r>
      <w:r w:rsidRPr="002C4D33">
        <w:rPr>
          <w:sz w:val="18"/>
          <w:szCs w:val="18"/>
        </w:rPr>
        <w:t>"</w:t>
      </w:r>
      <w:r w:rsidRPr="00A67C26">
        <w:rPr>
          <w:sz w:val="18"/>
          <w:szCs w:val="18"/>
        </w:rPr>
        <w:t>:</w:t>
      </w:r>
      <w:r>
        <w:rPr>
          <w:sz w:val="18"/>
          <w:szCs w:val="18"/>
        </w:rPr>
        <w:tab/>
      </w:r>
      <w:r w:rsidR="0092008C" w:rsidRPr="0092008C">
        <w:rPr>
          <w:sz w:val="18"/>
          <w:szCs w:val="18"/>
        </w:rPr>
        <w:t>Transportation equipment (automobiles, trains, ships, etc.); traffic control (traffic lights); large-scale communication</w:t>
      </w:r>
      <w:r w:rsidR="0092008C">
        <w:rPr>
          <w:sz w:val="18"/>
          <w:szCs w:val="18"/>
        </w:rPr>
        <w:t xml:space="preserve"> </w:t>
      </w:r>
      <w:r w:rsidR="0092008C" w:rsidRPr="0092008C">
        <w:rPr>
          <w:sz w:val="18"/>
          <w:szCs w:val="18"/>
        </w:rPr>
        <w:t>equipment; key financial terminal systems; safety control equipment; etc</w:t>
      </w:r>
      <w:r w:rsidRPr="00A67C26">
        <w:rPr>
          <w:sz w:val="18"/>
          <w:szCs w:val="18"/>
        </w:rPr>
        <w:t>.</w:t>
      </w:r>
    </w:p>
    <w:p w14:paraId="6D7D15E0" w14:textId="77777777" w:rsidR="00B6086F" w:rsidRPr="00A67C26" w:rsidRDefault="34648416" w:rsidP="34648416">
      <w:pPr>
        <w:spacing w:after="20"/>
        <w:ind w:left="360" w:hangingChars="200" w:hanging="360"/>
        <w:rPr>
          <w:sz w:val="18"/>
          <w:szCs w:val="18"/>
        </w:rPr>
      </w:pPr>
      <w:r w:rsidRPr="34648416">
        <w:rPr>
          <w:color w:val="000000" w:themeColor="text1"/>
          <w:sz w:val="18"/>
          <w:szCs w:val="18"/>
        </w:rPr>
        <w:t>Renesas Electronics products are neither intended nor authorized for use in products or systems that may pose a direct threat to human life or bodily injury (artificial life support devices or systems, surgical implantations etc.), or may cause serious property damages (space and undersea repeaters; nuclear power control systems; aircraft control systems; key plant systems; military equipment; etc.). Renesas Electronics disclaims any and all liability for any damages or losses incurred by you or third parties arising from the use of any Renesas Electronics product for which the product is not intended by Renesas Electronics</w:t>
      </w:r>
      <w:r w:rsidRPr="34648416">
        <w:rPr>
          <w:sz w:val="18"/>
          <w:szCs w:val="18"/>
        </w:rPr>
        <w:t>.</w:t>
      </w:r>
    </w:p>
    <w:p w14:paraId="6D7D15E1" w14:textId="77777777" w:rsidR="00B6086F" w:rsidRPr="00A67C26" w:rsidRDefault="00B6086F" w:rsidP="34648416">
      <w:pPr>
        <w:spacing w:after="20"/>
        <w:ind w:left="360" w:hangingChars="200" w:hanging="360"/>
        <w:rPr>
          <w:sz w:val="18"/>
          <w:szCs w:val="18"/>
        </w:rPr>
      </w:pPr>
      <w:r w:rsidRPr="00A67C26">
        <w:rPr>
          <w:sz w:val="18"/>
          <w:szCs w:val="18"/>
        </w:rPr>
        <w:t>6.</w:t>
      </w:r>
      <w:r w:rsidRPr="00A67C26">
        <w:rPr>
          <w:sz w:val="18"/>
          <w:szCs w:val="18"/>
        </w:rPr>
        <w:tab/>
      </w:r>
      <w:r w:rsidR="0092008C" w:rsidRPr="0092008C">
        <w:rPr>
          <w:sz w:val="18"/>
          <w:szCs w:val="18"/>
        </w:rPr>
        <w:t>When using the Renesas Electronics products, refer to the latest product information (data sheets, user’s manuals, application notes, "General Notes for Handling and Using Semiconductor Devices" in the reliability handbook, etc.), and ensure that usage conditions are within the ranges specified by Renesas Electronics with respect to maximum ratings, operating power supply voltage range, heat radiation characteristics, installation, etc. Renesas Electronics disclaims any and all liability for any malfunctions or failure or accident arising out of the use of Renesas Electronics products beyond such specified ranges</w:t>
      </w:r>
      <w:r w:rsidRPr="00A67C26">
        <w:rPr>
          <w:sz w:val="18"/>
          <w:szCs w:val="18"/>
        </w:rPr>
        <w:t>.</w:t>
      </w:r>
    </w:p>
    <w:p w14:paraId="6D7D15E2" w14:textId="77777777" w:rsidR="00B6086F" w:rsidRPr="00A67C26" w:rsidRDefault="00B6086F" w:rsidP="34648416">
      <w:pPr>
        <w:tabs>
          <w:tab w:val="left" w:pos="567"/>
        </w:tabs>
        <w:spacing w:after="20"/>
        <w:ind w:left="360" w:hangingChars="200" w:hanging="360"/>
        <w:rPr>
          <w:sz w:val="18"/>
          <w:szCs w:val="18"/>
        </w:rPr>
      </w:pPr>
      <w:r w:rsidRPr="00A67C26">
        <w:rPr>
          <w:sz w:val="18"/>
          <w:szCs w:val="18"/>
        </w:rPr>
        <w:t>7.</w:t>
      </w:r>
      <w:r w:rsidRPr="00A67C26">
        <w:rPr>
          <w:sz w:val="18"/>
          <w:szCs w:val="18"/>
        </w:rPr>
        <w:tab/>
      </w:r>
      <w:r w:rsidR="0092008C" w:rsidRPr="0092008C">
        <w:rPr>
          <w:sz w:val="18"/>
          <w:szCs w:val="18"/>
        </w:rPr>
        <w:t>Although Renesas Electronics endeavors to improve the quality and reliability of Renesas Electronics products, semiconductor products have specific characteristics such as the occurrence of failure at a certain rate and malfunctions under certain use conditions.  Further, Renesas Electronics products are not subject to radiation resistance design. Please ensure to implement safety measures to guard them against the possibility of bodily injury, injury or damage caused by fire, and social damage in the event of failure or malfunction of Renesas Electronics products, such as safety design for hardware and software including but not limited to redundancy, fire control and malfunction prevention, appropriate treatment for aging degradation or any other appropriate measures by your own responsibility as warranty for your products/system. Because the evaluation of microcomputer software alone is very difficult and not practical, please evaluate the safety of the final products or systems manufactured by you</w:t>
      </w:r>
      <w:r w:rsidRPr="00A67C26">
        <w:rPr>
          <w:sz w:val="18"/>
          <w:szCs w:val="18"/>
        </w:rPr>
        <w:t>.</w:t>
      </w:r>
    </w:p>
    <w:p w14:paraId="6D7D15E3" w14:textId="77777777" w:rsidR="00B6086F" w:rsidRPr="00A67C26" w:rsidRDefault="00B6086F" w:rsidP="34648416">
      <w:pPr>
        <w:tabs>
          <w:tab w:val="left" w:pos="567"/>
        </w:tabs>
        <w:spacing w:after="20"/>
        <w:ind w:left="360" w:hangingChars="200" w:hanging="360"/>
        <w:rPr>
          <w:sz w:val="18"/>
          <w:szCs w:val="18"/>
        </w:rPr>
      </w:pPr>
      <w:r w:rsidRPr="00A67C26">
        <w:rPr>
          <w:sz w:val="18"/>
          <w:szCs w:val="18"/>
        </w:rPr>
        <w:t>8.</w:t>
      </w:r>
      <w:r w:rsidRPr="00A67C26">
        <w:rPr>
          <w:sz w:val="18"/>
          <w:szCs w:val="18"/>
        </w:rPr>
        <w:tab/>
      </w:r>
      <w:r w:rsidR="0092008C" w:rsidRPr="0092008C">
        <w:rPr>
          <w:sz w:val="18"/>
          <w:szCs w:val="18"/>
        </w:rPr>
        <w:t>Please contact a Renesas Electronics sales office for details as to environmental matters such as the environmental compatibility of each Renesas Electronics product. Please investigate applicable laws and regulations that regulate the inclusion or use of controlled substances, including without limitation, the EU RoHS Directive carefully and sufficiently and use Renesas Electronics products in compliance with all these applicable laws and regulations. Renesas Electronics disclaims any and all liability for damages or losses occurring as a result of your noncompliance with applicable laws and regulations</w:t>
      </w:r>
      <w:r w:rsidRPr="00A67C26">
        <w:rPr>
          <w:sz w:val="18"/>
          <w:szCs w:val="18"/>
        </w:rPr>
        <w:t>.</w:t>
      </w:r>
    </w:p>
    <w:p w14:paraId="6D7D15E4" w14:textId="77777777" w:rsidR="00B6086F" w:rsidRPr="00A67C26" w:rsidRDefault="00B6086F" w:rsidP="34648416">
      <w:pPr>
        <w:spacing w:after="20"/>
        <w:ind w:left="360" w:hangingChars="200" w:hanging="360"/>
        <w:rPr>
          <w:sz w:val="18"/>
          <w:szCs w:val="18"/>
        </w:rPr>
      </w:pPr>
      <w:r w:rsidRPr="00A67C26">
        <w:rPr>
          <w:sz w:val="18"/>
          <w:szCs w:val="18"/>
        </w:rPr>
        <w:t>9.</w:t>
      </w:r>
      <w:r w:rsidRPr="00A67C26">
        <w:rPr>
          <w:sz w:val="18"/>
          <w:szCs w:val="18"/>
        </w:rPr>
        <w:tab/>
      </w:r>
      <w:r w:rsidR="0092008C" w:rsidRPr="0092008C">
        <w:rPr>
          <w:sz w:val="18"/>
          <w:szCs w:val="18"/>
        </w:rPr>
        <w:t>Renesas Electronics products and technologies shall not be used for or incorporated into any products or systems whose manufacture, use, or sale is prohibited under any applicable domestic or foreign laws or regulations. You shall not use Renesas Electronics products or technologies for (1) any purpose relating to the development, design, manufacture, use, stockpiling, etc., of weapons of mass destruction, such as nuclear weapons, chemical weapons, or biological weapons, or missiles (including unmanned aerial vehicles (UAVs)) for delivering such weapons, (2) any purpose relating to the development, design, manufacture, or use of conventional weapons, or (3) any other purpose of disturbing international peace and security, and you shall not sell, export, lease, transfer, or release Renesas Electronics products or technologies to any third party whether directly or indirectly with knowledge or reason to know that the third party or any other party will engage in the activities described above. When exporting, selling, transferring, etc., Renesas Electronics products or technologies, you shall comply with any applicable export control laws and regulations promulgated and administered by the governments of the countries asserting jurisdiction over the parties or transactions</w:t>
      </w:r>
      <w:r w:rsidRPr="00A67C26">
        <w:rPr>
          <w:sz w:val="18"/>
          <w:szCs w:val="18"/>
        </w:rPr>
        <w:t>.</w:t>
      </w:r>
    </w:p>
    <w:p w14:paraId="6D7D15E5" w14:textId="77777777" w:rsidR="00B6086F" w:rsidRPr="00A67C26" w:rsidRDefault="00B6086F" w:rsidP="34648416">
      <w:pPr>
        <w:spacing w:after="20"/>
        <w:ind w:left="360" w:hangingChars="200" w:hanging="360"/>
        <w:rPr>
          <w:sz w:val="18"/>
          <w:szCs w:val="18"/>
        </w:rPr>
      </w:pPr>
      <w:r w:rsidRPr="00A67C26">
        <w:rPr>
          <w:sz w:val="18"/>
          <w:szCs w:val="18"/>
        </w:rPr>
        <w:t>10.</w:t>
      </w:r>
      <w:r w:rsidRPr="00A67C26">
        <w:rPr>
          <w:sz w:val="18"/>
          <w:szCs w:val="18"/>
        </w:rPr>
        <w:tab/>
      </w:r>
      <w:r w:rsidR="0092008C" w:rsidRPr="0092008C">
        <w:rPr>
          <w:sz w:val="18"/>
          <w:szCs w:val="18"/>
        </w:rPr>
        <w:t>Please acknowledge and agree that you shall bear all the losses and damages which are incurred from the misuse or violation of the terms and conditions described in this document, including this notice, and hold Renesas Electronics harmless, if such misuse or violation results from your resale or making Renesas Electronics products available any third party</w:t>
      </w:r>
      <w:r w:rsidRPr="00A67C26">
        <w:rPr>
          <w:sz w:val="18"/>
          <w:szCs w:val="18"/>
        </w:rPr>
        <w:t>.</w:t>
      </w:r>
    </w:p>
    <w:p w14:paraId="6D7D15E6" w14:textId="77777777" w:rsidR="00B6086F" w:rsidRPr="00A67C26" w:rsidRDefault="00B6086F" w:rsidP="34648416">
      <w:pPr>
        <w:spacing w:after="20"/>
        <w:ind w:left="360" w:hangingChars="200" w:hanging="360"/>
        <w:rPr>
          <w:sz w:val="18"/>
          <w:szCs w:val="18"/>
        </w:rPr>
      </w:pPr>
      <w:r w:rsidRPr="00A67C26">
        <w:rPr>
          <w:sz w:val="18"/>
          <w:szCs w:val="18"/>
        </w:rPr>
        <w:t>11.</w:t>
      </w:r>
      <w:r w:rsidRPr="00A67C26">
        <w:rPr>
          <w:sz w:val="18"/>
          <w:szCs w:val="18"/>
        </w:rPr>
        <w:tab/>
      </w:r>
      <w:r w:rsidR="0092008C" w:rsidRPr="0092008C">
        <w:rPr>
          <w:sz w:val="18"/>
          <w:szCs w:val="18"/>
        </w:rPr>
        <w:t>This document shall not be reprinted, reproduced or duplicated in any form, in whole or in part, without prior written consent of Renesas Electronics</w:t>
      </w:r>
      <w:r w:rsidRPr="00A67C26">
        <w:rPr>
          <w:sz w:val="18"/>
          <w:szCs w:val="18"/>
        </w:rPr>
        <w:t>.</w:t>
      </w:r>
    </w:p>
    <w:p w14:paraId="6D7D15E7" w14:textId="77777777" w:rsidR="00B6086F" w:rsidRPr="00A67C26" w:rsidRDefault="00B6086F" w:rsidP="34648416">
      <w:pPr>
        <w:spacing w:after="20"/>
        <w:ind w:left="360" w:hangingChars="200" w:hanging="360"/>
        <w:rPr>
          <w:sz w:val="18"/>
          <w:szCs w:val="18"/>
        </w:rPr>
      </w:pPr>
      <w:r w:rsidRPr="00A67C26">
        <w:rPr>
          <w:sz w:val="18"/>
          <w:szCs w:val="18"/>
        </w:rPr>
        <w:t>12.</w:t>
      </w:r>
      <w:r w:rsidRPr="00A67C26">
        <w:rPr>
          <w:sz w:val="18"/>
          <w:szCs w:val="18"/>
        </w:rPr>
        <w:tab/>
      </w:r>
      <w:r w:rsidR="0092008C" w:rsidRPr="0092008C">
        <w:rPr>
          <w:sz w:val="18"/>
          <w:szCs w:val="18"/>
        </w:rPr>
        <w:t>Please contact a Renesas Electronics sales office if you have any questions regarding the information contained in this document or Renesas Electronics products</w:t>
      </w:r>
      <w:r w:rsidRPr="00A67C26">
        <w:rPr>
          <w:sz w:val="18"/>
          <w:szCs w:val="18"/>
        </w:rPr>
        <w:t>.</w:t>
      </w:r>
    </w:p>
    <w:p w14:paraId="6D7D15E8" w14:textId="77777777" w:rsidR="00B6086F" w:rsidRPr="00A67C26" w:rsidRDefault="00B6086F" w:rsidP="34648416">
      <w:pPr>
        <w:spacing w:afterLines="30" w:after="72"/>
        <w:ind w:left="742" w:right="-142" w:hangingChars="412" w:hanging="742"/>
        <w:rPr>
          <w:sz w:val="18"/>
          <w:szCs w:val="18"/>
        </w:rPr>
      </w:pPr>
      <w:r w:rsidRPr="00A67C26">
        <w:rPr>
          <w:sz w:val="18"/>
          <w:szCs w:val="18"/>
        </w:rPr>
        <w:t>(Note 1)</w:t>
      </w:r>
      <w:r w:rsidRPr="00A67C26">
        <w:rPr>
          <w:sz w:val="18"/>
          <w:szCs w:val="18"/>
        </w:rPr>
        <w:tab/>
      </w:r>
      <w:r w:rsidR="0092008C" w:rsidRPr="0092008C">
        <w:rPr>
          <w:sz w:val="18"/>
          <w:szCs w:val="18"/>
        </w:rPr>
        <w:t>"Renesas Electronics" as used in this document means Renesas Electronics Corporation and also includes its majority-owned subsidiaries</w:t>
      </w:r>
      <w:r w:rsidRPr="00A67C26">
        <w:rPr>
          <w:sz w:val="18"/>
          <w:szCs w:val="18"/>
        </w:rPr>
        <w:t>.</w:t>
      </w:r>
    </w:p>
    <w:p w14:paraId="6D7D15E9" w14:textId="77777777" w:rsidR="00B6086F" w:rsidRDefault="00B6086F" w:rsidP="34648416">
      <w:pPr>
        <w:spacing w:afterLines="30" w:after="72"/>
        <w:ind w:left="360" w:hangingChars="200" w:hanging="360"/>
        <w:rPr>
          <w:sz w:val="18"/>
          <w:szCs w:val="18"/>
        </w:rPr>
      </w:pPr>
      <w:r w:rsidRPr="00A67C26">
        <w:rPr>
          <w:sz w:val="18"/>
          <w:szCs w:val="18"/>
        </w:rPr>
        <w:t>(Note 2)</w:t>
      </w:r>
      <w:r w:rsidRPr="00A67C26">
        <w:rPr>
          <w:sz w:val="18"/>
          <w:szCs w:val="18"/>
        </w:rPr>
        <w:tab/>
      </w:r>
      <w:r w:rsidR="0092008C" w:rsidRPr="0092008C">
        <w:rPr>
          <w:sz w:val="18"/>
          <w:szCs w:val="18"/>
        </w:rPr>
        <w:t>"Renesas Electronics product(s)" means any product developed or manufactured by or for Renesas Electronics</w:t>
      </w:r>
      <w:r w:rsidRPr="00A67C26">
        <w:rPr>
          <w:sz w:val="18"/>
          <w:szCs w:val="18"/>
        </w:rPr>
        <w:t>.</w:t>
      </w:r>
    </w:p>
    <w:p w14:paraId="6D7D15EA" w14:textId="77777777" w:rsidR="00B6086F" w:rsidRPr="0092008C" w:rsidRDefault="34648416" w:rsidP="34648416">
      <w:pPr>
        <w:spacing w:afterLines="30" w:after="72" w:line="220" w:lineRule="exact"/>
        <w:ind w:left="280" w:right="-216" w:hangingChars="200" w:hanging="280"/>
        <w:jc w:val="right"/>
        <w:rPr>
          <w:rFonts w:ascii="Arial" w:eastAsia="Arial" w:hAnsi="Arial" w:cs="Arial"/>
          <w:sz w:val="14"/>
          <w:szCs w:val="14"/>
        </w:rPr>
      </w:pPr>
      <w:r w:rsidRPr="34648416">
        <w:rPr>
          <w:rFonts w:ascii="Arial" w:eastAsia="Arial" w:hAnsi="Arial" w:cs="Arial"/>
          <w:sz w:val="14"/>
          <w:szCs w:val="14"/>
        </w:rPr>
        <w:t>(Rev.3.0-1   November 2016)</w:t>
      </w:r>
    </w:p>
    <w:p w14:paraId="6D7D15EB" w14:textId="77777777" w:rsidR="00B6086F" w:rsidRDefault="00B6086F" w:rsidP="00B6086F">
      <w:pPr>
        <w:tabs>
          <w:tab w:val="left" w:pos="2663"/>
        </w:tabs>
        <w:sectPr w:rsidR="00B6086F" w:rsidSect="000F24DD">
          <w:headerReference w:type="default" r:id="rId17"/>
          <w:footerReference w:type="default" r:id="rId18"/>
          <w:headerReference w:type="first" r:id="rId19"/>
          <w:footerReference w:type="first" r:id="rId20"/>
          <w:pgSz w:w="11907" w:h="16840" w:code="9"/>
          <w:pgMar w:top="567" w:right="1134" w:bottom="567" w:left="1134" w:header="851" w:footer="567" w:gutter="0"/>
          <w:cols w:space="360"/>
          <w:titlePg/>
        </w:sectPr>
      </w:pPr>
    </w:p>
    <w:p w14:paraId="6D7D15EC" w14:textId="72E2B0CF" w:rsidR="00236EE0" w:rsidRPr="007553E0" w:rsidRDefault="34648416" w:rsidP="34648416">
      <w:pPr>
        <w:spacing w:afterLines="30" w:after="72"/>
        <w:ind w:left="442" w:hangingChars="200" w:hanging="442"/>
        <w:rPr>
          <w:b/>
          <w:bCs/>
          <w:sz w:val="22"/>
          <w:szCs w:val="22"/>
        </w:rPr>
      </w:pPr>
      <w:r w:rsidRPr="34648416">
        <w:rPr>
          <w:b/>
          <w:bCs/>
          <w:sz w:val="22"/>
          <w:szCs w:val="22"/>
        </w:rPr>
        <w:lastRenderedPageBreak/>
        <w:t xml:space="preserve">Renesas Synergy™ Prototyping Kit </w:t>
      </w:r>
      <w:r w:rsidR="00DC0A60">
        <w:rPr>
          <w:b/>
          <w:bCs/>
          <w:sz w:val="22"/>
          <w:szCs w:val="22"/>
        </w:rPr>
        <w:t>S5D9</w:t>
      </w:r>
      <w:r w:rsidRPr="34648416">
        <w:rPr>
          <w:b/>
          <w:bCs/>
          <w:sz w:val="22"/>
          <w:szCs w:val="22"/>
        </w:rPr>
        <w:t xml:space="preserve"> Disclaimer</w:t>
      </w:r>
    </w:p>
    <w:p w14:paraId="6D7D15ED" w14:textId="6D510A44" w:rsidR="00236EE0" w:rsidRPr="00236EE0" w:rsidRDefault="34648416" w:rsidP="34648416">
      <w:pPr>
        <w:spacing w:afterLines="30" w:after="72"/>
        <w:rPr>
          <w:sz w:val="18"/>
          <w:szCs w:val="18"/>
        </w:rPr>
      </w:pPr>
      <w:r w:rsidRPr="34648416">
        <w:rPr>
          <w:sz w:val="18"/>
          <w:szCs w:val="18"/>
        </w:rPr>
        <w:t>By using this kit, the user accepts the following terms, which are in addition to, and control in the event of disagreement, with Renesas’ General Terms and Conditions available at https://www.renesas.com/en-us/legal/disclaimer.html.</w:t>
      </w:r>
    </w:p>
    <w:p w14:paraId="6D7D15EE" w14:textId="1E84B1AB" w:rsidR="00236EE0" w:rsidRPr="00236EE0" w:rsidRDefault="34648416" w:rsidP="34648416">
      <w:pPr>
        <w:spacing w:afterLines="30" w:after="72"/>
        <w:rPr>
          <w:sz w:val="18"/>
          <w:szCs w:val="18"/>
        </w:rPr>
      </w:pPr>
      <w:r w:rsidRPr="34648416">
        <w:rPr>
          <w:sz w:val="18"/>
          <w:szCs w:val="18"/>
        </w:rPr>
        <w:t>The kit is not guaranteed to be error free, and the entire risk as to the results and performance of the kit is assumed by the User. The kit is provided by Renesas on an “as is” basis without warranty of any kind whether express or implied, including but not limited to the implied warranties of satisfactory quality, fitness for a particular purpose, title, and non-infringement of intellectual property rights with regard to the kit. Renesas expressly disclaims all such warranties.</w:t>
      </w:r>
    </w:p>
    <w:p w14:paraId="6D7D15EF" w14:textId="63FD9BC9" w:rsidR="00236EE0" w:rsidRPr="00236EE0" w:rsidRDefault="34648416" w:rsidP="34648416">
      <w:pPr>
        <w:spacing w:afterLines="30" w:after="72"/>
        <w:rPr>
          <w:sz w:val="18"/>
          <w:szCs w:val="18"/>
        </w:rPr>
      </w:pPr>
      <w:r w:rsidRPr="34648416">
        <w:rPr>
          <w:sz w:val="18"/>
          <w:szCs w:val="18"/>
        </w:rPr>
        <w:t>Renesas does not consider the kit a finished product and therefore the kit may not yet comply with some requirements applicable to finished products, including, but not limited to recycling (WEEE), CE, UL, restricted substances (ROHS), FCC, FEE, and electromagnetic compatibility regulations. Renesas or its affiliates shall in no event be liable for any loss of profit, loss of data, loss of contract, loss of business, damage to reputation or goodwill, any economic loss, any reprogramming or recall costs (whether the foregoing losses are direct or indirect) nor shall Renesas or its affiliates be liable for any other direct or indirect special, incidental or consequential damages arising out of or in relation to the use of this kit, even if Renesas or its affiliates have been advised of the possibility of such damages.</w:t>
      </w:r>
    </w:p>
    <w:p w14:paraId="6D7D15F0" w14:textId="77777777" w:rsidR="00236EE0" w:rsidRDefault="34648416" w:rsidP="34648416">
      <w:pPr>
        <w:spacing w:afterLines="30" w:after="72"/>
        <w:rPr>
          <w:sz w:val="18"/>
          <w:szCs w:val="18"/>
        </w:rPr>
      </w:pPr>
      <w:r w:rsidRPr="34648416">
        <w:rPr>
          <w:sz w:val="18"/>
          <w:szCs w:val="18"/>
        </w:rPr>
        <w:t>Renesas has used reasonable care in preparing the information included in this document, but Renesas does not warrant that such information is error free nor does Renesas guarantee an exact match for every application or parameter to part numbers designated by other vendors listed herein. The information provided in this document is intended solely to enable the use of Renesas products. No express or implied license to any intellectual property right is granted by this document or in connection with the sale of Renesas products. Renesas reserves the right to make changes to specifications and product descriptions at any time without notice. Renesas assumes no liability for any damages incurred by you resulting from errors in or omissions from the information included herein. Renesas cannot verify, and assumes no liability for, the accuracy of information available on another company’s website.</w:t>
      </w:r>
    </w:p>
    <w:p w14:paraId="6D7D15F1" w14:textId="77777777" w:rsidR="007553E0" w:rsidRDefault="007553E0" w:rsidP="00236EE0">
      <w:pPr>
        <w:spacing w:afterLines="30" w:after="72"/>
        <w:rPr>
          <w:sz w:val="18"/>
          <w:szCs w:val="18"/>
        </w:rPr>
      </w:pPr>
    </w:p>
    <w:p w14:paraId="6D7D15F2" w14:textId="77777777" w:rsidR="007553E0" w:rsidRDefault="007553E0" w:rsidP="00236EE0">
      <w:pPr>
        <w:spacing w:afterLines="30" w:after="72"/>
        <w:rPr>
          <w:sz w:val="18"/>
          <w:szCs w:val="18"/>
        </w:rPr>
      </w:pPr>
    </w:p>
    <w:p w14:paraId="6D7D15F3" w14:textId="77777777" w:rsidR="007553E0" w:rsidRDefault="007553E0" w:rsidP="00236EE0">
      <w:pPr>
        <w:spacing w:afterLines="30" w:after="72"/>
        <w:rPr>
          <w:sz w:val="18"/>
          <w:szCs w:val="18"/>
        </w:rPr>
      </w:pPr>
    </w:p>
    <w:p w14:paraId="6D7D15F4" w14:textId="77777777" w:rsidR="007553E0" w:rsidRPr="007553E0" w:rsidRDefault="34648416" w:rsidP="34648416">
      <w:pPr>
        <w:spacing w:afterLines="30" w:after="72"/>
        <w:rPr>
          <w:b/>
          <w:bCs/>
          <w:sz w:val="22"/>
          <w:szCs w:val="22"/>
        </w:rPr>
      </w:pPr>
      <w:r w:rsidRPr="34648416">
        <w:rPr>
          <w:b/>
          <w:bCs/>
          <w:sz w:val="22"/>
          <w:szCs w:val="22"/>
        </w:rPr>
        <w:t>Precautions</w:t>
      </w:r>
    </w:p>
    <w:p w14:paraId="6D7D15F5" w14:textId="4E3AA86A" w:rsidR="007553E0" w:rsidRPr="007553E0" w:rsidRDefault="34648416" w:rsidP="34648416">
      <w:pPr>
        <w:spacing w:afterLines="30" w:after="72"/>
        <w:rPr>
          <w:sz w:val="18"/>
          <w:szCs w:val="18"/>
        </w:rPr>
      </w:pPr>
      <w:r w:rsidRPr="34648416">
        <w:rPr>
          <w:sz w:val="18"/>
          <w:szCs w:val="18"/>
        </w:rPr>
        <w:t xml:space="preserve">This Renesas Synergy™ Prototyping Kit is only intended for use in a laboratory environment under ambient temperature and humidity conditions. A safe separation distance should be used between this and any sensitive equipment. Its use outside the laboratory, classroom, study area, or similar such area invalidates conformity with the protection requirements of the Electromagnetic Compatibility Directive and could lead to prosecution. </w:t>
      </w:r>
    </w:p>
    <w:p w14:paraId="6D7D15F6" w14:textId="77777777" w:rsidR="007553E0" w:rsidRPr="007553E0" w:rsidRDefault="34648416" w:rsidP="34648416">
      <w:pPr>
        <w:spacing w:afterLines="30" w:after="72"/>
        <w:rPr>
          <w:sz w:val="18"/>
          <w:szCs w:val="18"/>
        </w:rPr>
      </w:pPr>
      <w:r w:rsidRPr="34648416">
        <w:rPr>
          <w:sz w:val="18"/>
          <w:szCs w:val="18"/>
        </w:rPr>
        <w:t>The product generates, uses, and can radiate radio frequency energy and may cause harmful interference to radio communications. -There is no guarantee that interference will not occur in a particular installation. If this equipment causes harmful interference to radio or television reception, which can be determined by turning the equipment off or on, you are encouraged to try to correct the interference by one or more of the following measures:</w:t>
      </w:r>
    </w:p>
    <w:p w14:paraId="6D7D15F7" w14:textId="77777777" w:rsidR="007553E0" w:rsidRPr="007553E0" w:rsidRDefault="34648416" w:rsidP="34648416">
      <w:pPr>
        <w:spacing w:afterLines="30" w:after="72"/>
        <w:rPr>
          <w:sz w:val="18"/>
          <w:szCs w:val="18"/>
        </w:rPr>
      </w:pPr>
      <w:r w:rsidRPr="34648416">
        <w:rPr>
          <w:sz w:val="18"/>
          <w:szCs w:val="18"/>
        </w:rPr>
        <w:t>• Ensure attached cables do not lie across the equipment.</w:t>
      </w:r>
    </w:p>
    <w:p w14:paraId="6D7D15F8" w14:textId="77777777" w:rsidR="007553E0" w:rsidRPr="007553E0" w:rsidRDefault="34648416" w:rsidP="34648416">
      <w:pPr>
        <w:spacing w:afterLines="30" w:after="72"/>
        <w:rPr>
          <w:sz w:val="18"/>
          <w:szCs w:val="18"/>
        </w:rPr>
      </w:pPr>
      <w:r w:rsidRPr="34648416">
        <w:rPr>
          <w:sz w:val="18"/>
          <w:szCs w:val="18"/>
        </w:rPr>
        <w:t>• Reorient the receiving antenna.</w:t>
      </w:r>
    </w:p>
    <w:p w14:paraId="6D7D15F9" w14:textId="77777777" w:rsidR="007553E0" w:rsidRPr="007553E0" w:rsidRDefault="34648416" w:rsidP="34648416">
      <w:pPr>
        <w:spacing w:afterLines="30" w:after="72"/>
        <w:rPr>
          <w:sz w:val="18"/>
          <w:szCs w:val="18"/>
        </w:rPr>
      </w:pPr>
      <w:r w:rsidRPr="34648416">
        <w:rPr>
          <w:sz w:val="18"/>
          <w:szCs w:val="18"/>
        </w:rPr>
        <w:t>• Increase the distance between the equipment and the receiver.</w:t>
      </w:r>
    </w:p>
    <w:p w14:paraId="6D7D15FA" w14:textId="77777777" w:rsidR="007553E0" w:rsidRPr="007553E0" w:rsidRDefault="34648416" w:rsidP="34648416">
      <w:pPr>
        <w:spacing w:afterLines="30" w:after="72"/>
        <w:rPr>
          <w:sz w:val="18"/>
          <w:szCs w:val="18"/>
        </w:rPr>
      </w:pPr>
      <w:r w:rsidRPr="34648416">
        <w:rPr>
          <w:sz w:val="18"/>
          <w:szCs w:val="18"/>
        </w:rPr>
        <w:t>• Connect the equipment into an outlet on a circuit different from that which the receiver is connected.</w:t>
      </w:r>
    </w:p>
    <w:p w14:paraId="6D7D15FB" w14:textId="77777777" w:rsidR="007553E0" w:rsidRPr="007553E0" w:rsidRDefault="34648416" w:rsidP="34648416">
      <w:pPr>
        <w:spacing w:afterLines="30" w:after="72"/>
        <w:rPr>
          <w:sz w:val="18"/>
          <w:szCs w:val="18"/>
        </w:rPr>
      </w:pPr>
      <w:r w:rsidRPr="34648416">
        <w:rPr>
          <w:sz w:val="18"/>
          <w:szCs w:val="18"/>
        </w:rPr>
        <w:t>• Power down the equipment when not in use.</w:t>
      </w:r>
    </w:p>
    <w:p w14:paraId="6D7D15FC" w14:textId="77777777" w:rsidR="007553E0" w:rsidRPr="007553E0" w:rsidRDefault="34648416" w:rsidP="34648416">
      <w:pPr>
        <w:spacing w:afterLines="30" w:after="72"/>
        <w:rPr>
          <w:sz w:val="18"/>
          <w:szCs w:val="18"/>
        </w:rPr>
      </w:pPr>
      <w:r w:rsidRPr="34648416">
        <w:rPr>
          <w:sz w:val="18"/>
          <w:szCs w:val="18"/>
        </w:rPr>
        <w:t>• Consult the dealer or an experienced radio/TV technician for help.</w:t>
      </w:r>
    </w:p>
    <w:p w14:paraId="6D7D15FD" w14:textId="77777777" w:rsidR="007553E0" w:rsidRPr="007553E0" w:rsidRDefault="34648416" w:rsidP="34648416">
      <w:pPr>
        <w:spacing w:afterLines="30" w:after="72"/>
        <w:rPr>
          <w:sz w:val="18"/>
          <w:szCs w:val="18"/>
        </w:rPr>
      </w:pPr>
      <w:r w:rsidRPr="34648416">
        <w:rPr>
          <w:sz w:val="18"/>
          <w:szCs w:val="18"/>
        </w:rPr>
        <w:t>Note: It is recommended that wherever possible shielded interface cables are used.</w:t>
      </w:r>
    </w:p>
    <w:p w14:paraId="6D7D15FE" w14:textId="77777777" w:rsidR="007553E0" w:rsidRPr="007553E0" w:rsidRDefault="34648416" w:rsidP="34648416">
      <w:pPr>
        <w:spacing w:afterLines="30" w:after="72"/>
        <w:rPr>
          <w:sz w:val="18"/>
          <w:szCs w:val="18"/>
        </w:rPr>
      </w:pPr>
      <w:r w:rsidRPr="34648416">
        <w:rPr>
          <w:sz w:val="18"/>
          <w:szCs w:val="18"/>
        </w:rPr>
        <w:t>The product is potentially susceptible to certain EMC phenomena. To mitigate against them it is recommended that the following measures be undertaken:</w:t>
      </w:r>
    </w:p>
    <w:p w14:paraId="6D7D15FF" w14:textId="77777777" w:rsidR="007553E0" w:rsidRPr="007553E0" w:rsidRDefault="34648416" w:rsidP="34648416">
      <w:pPr>
        <w:spacing w:afterLines="30" w:after="72"/>
        <w:rPr>
          <w:sz w:val="18"/>
          <w:szCs w:val="18"/>
        </w:rPr>
      </w:pPr>
      <w:r w:rsidRPr="34648416">
        <w:rPr>
          <w:sz w:val="18"/>
          <w:szCs w:val="18"/>
        </w:rPr>
        <w:t>• The user is advised that mobile phones should not be used within 10 m of the product when in use.</w:t>
      </w:r>
    </w:p>
    <w:p w14:paraId="6D7D1600" w14:textId="77777777" w:rsidR="007553E0" w:rsidRPr="007553E0" w:rsidRDefault="34648416" w:rsidP="34648416">
      <w:pPr>
        <w:spacing w:afterLines="30" w:after="72"/>
        <w:rPr>
          <w:sz w:val="18"/>
          <w:szCs w:val="18"/>
        </w:rPr>
      </w:pPr>
      <w:r w:rsidRPr="34648416">
        <w:rPr>
          <w:sz w:val="18"/>
          <w:szCs w:val="18"/>
        </w:rPr>
        <w:t>• The user is advised to take ESD precautions when handling the equipment.</w:t>
      </w:r>
    </w:p>
    <w:p w14:paraId="6D7D1601" w14:textId="43769A2B" w:rsidR="007553E0" w:rsidRDefault="34648416" w:rsidP="34648416">
      <w:pPr>
        <w:spacing w:afterLines="30" w:after="72"/>
        <w:rPr>
          <w:sz w:val="18"/>
          <w:szCs w:val="18"/>
        </w:rPr>
      </w:pPr>
      <w:r w:rsidRPr="34648416">
        <w:rPr>
          <w:sz w:val="18"/>
          <w:szCs w:val="18"/>
        </w:rPr>
        <w:t>The Renesas Synergy™ Prototyping Kit does not represent an ideal reference design for an end product and does not fulfill the regulatory standards for an end product.</w:t>
      </w:r>
    </w:p>
    <w:p w14:paraId="6D7D1602" w14:textId="77777777" w:rsidR="007553E0" w:rsidRDefault="007553E0" w:rsidP="00236EE0">
      <w:pPr>
        <w:spacing w:afterLines="30" w:after="72"/>
        <w:rPr>
          <w:sz w:val="18"/>
          <w:szCs w:val="18"/>
        </w:rPr>
      </w:pPr>
    </w:p>
    <w:p w14:paraId="6D7D1603" w14:textId="77777777" w:rsidR="007553E0" w:rsidRDefault="007553E0" w:rsidP="00236EE0">
      <w:pPr>
        <w:spacing w:afterLines="30" w:after="72"/>
        <w:rPr>
          <w:sz w:val="18"/>
          <w:szCs w:val="18"/>
        </w:rPr>
      </w:pPr>
    </w:p>
    <w:p w14:paraId="6D7D1604" w14:textId="77777777" w:rsidR="007553E0" w:rsidRDefault="007553E0" w:rsidP="00236EE0">
      <w:pPr>
        <w:spacing w:afterLines="30" w:after="72"/>
        <w:rPr>
          <w:sz w:val="18"/>
          <w:szCs w:val="18"/>
        </w:rPr>
      </w:pPr>
    </w:p>
    <w:p w14:paraId="6D7D1605" w14:textId="37EBAF42" w:rsidR="003155E3" w:rsidRDefault="003155E3">
      <w:pPr>
        <w:overflowPunct/>
        <w:autoSpaceDE/>
        <w:autoSpaceDN/>
        <w:adjustRightInd/>
        <w:spacing w:after="0"/>
        <w:textAlignment w:val="auto"/>
      </w:pPr>
      <w:r>
        <w:br w:type="page"/>
      </w:r>
    </w:p>
    <w:p w14:paraId="2B5E5A2F" w14:textId="77777777" w:rsidR="003155E3" w:rsidRPr="00236EE0" w:rsidRDefault="003155E3" w:rsidP="003155E3">
      <w:pPr>
        <w:overflowPunct/>
        <w:autoSpaceDE/>
        <w:autoSpaceDN/>
        <w:adjustRightInd/>
        <w:spacing w:after="0"/>
        <w:textAlignment w:val="auto"/>
      </w:pPr>
      <w:r>
        <w:lastRenderedPageBreak/>
        <w:br w:type="page"/>
      </w:r>
    </w:p>
    <w:sdt>
      <w:sdtPr>
        <w:rPr>
          <w:rFonts w:ascii="Times New Roman" w:eastAsia="MS Mincho" w:hAnsi="Times New Roman" w:cs="Times New Roman"/>
          <w:color w:val="auto"/>
          <w:sz w:val="20"/>
          <w:szCs w:val="20"/>
        </w:rPr>
        <w:id w:val="-599948579"/>
        <w:docPartObj>
          <w:docPartGallery w:val="Table of Contents"/>
          <w:docPartUnique/>
        </w:docPartObj>
      </w:sdtPr>
      <w:sdtEndPr>
        <w:rPr>
          <w:b/>
          <w:bCs/>
          <w:noProof/>
        </w:rPr>
      </w:sdtEndPr>
      <w:sdtContent>
        <w:p w14:paraId="5DB689CD" w14:textId="7C189579" w:rsidR="003155E3" w:rsidRPr="00915DF2" w:rsidRDefault="003155E3">
          <w:pPr>
            <w:pStyle w:val="TOCHeading"/>
            <w:rPr>
              <w:color w:val="auto"/>
            </w:rPr>
          </w:pPr>
          <w:r w:rsidRPr="00915DF2">
            <w:rPr>
              <w:color w:val="auto"/>
            </w:rPr>
            <w:t>Table of Contents</w:t>
          </w:r>
        </w:p>
        <w:p w14:paraId="66C4BC1E" w14:textId="77777777" w:rsidR="00915DF2" w:rsidRDefault="003155E3">
          <w:pPr>
            <w:pStyle w:val="TOC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78131619" w:history="1">
            <w:r w:rsidR="00915DF2" w:rsidRPr="009D753B">
              <w:rPr>
                <w:rStyle w:val="Hyperlink"/>
                <w:noProof/>
              </w:rPr>
              <w:t>1. Overview</w:t>
            </w:r>
            <w:r w:rsidR="00915DF2">
              <w:rPr>
                <w:noProof/>
                <w:webHidden/>
              </w:rPr>
              <w:tab/>
            </w:r>
            <w:r w:rsidR="00915DF2">
              <w:rPr>
                <w:noProof/>
                <w:webHidden/>
              </w:rPr>
              <w:fldChar w:fldCharType="begin"/>
            </w:r>
            <w:r w:rsidR="00915DF2">
              <w:rPr>
                <w:noProof/>
                <w:webHidden/>
              </w:rPr>
              <w:instrText xml:space="preserve"> PAGEREF _Toc478131619 \h </w:instrText>
            </w:r>
            <w:r w:rsidR="00915DF2">
              <w:rPr>
                <w:noProof/>
                <w:webHidden/>
              </w:rPr>
            </w:r>
            <w:r w:rsidR="00915DF2">
              <w:rPr>
                <w:noProof/>
                <w:webHidden/>
              </w:rPr>
              <w:fldChar w:fldCharType="separate"/>
            </w:r>
            <w:r w:rsidR="004579D6">
              <w:rPr>
                <w:noProof/>
                <w:webHidden/>
              </w:rPr>
              <w:t>6</w:t>
            </w:r>
            <w:r w:rsidR="00915DF2">
              <w:rPr>
                <w:noProof/>
                <w:webHidden/>
              </w:rPr>
              <w:fldChar w:fldCharType="end"/>
            </w:r>
          </w:hyperlink>
        </w:p>
        <w:p w14:paraId="2471BE11" w14:textId="77777777" w:rsidR="00915DF2" w:rsidRDefault="00B36884">
          <w:pPr>
            <w:pStyle w:val="TOC2"/>
            <w:rPr>
              <w:rFonts w:asciiTheme="minorHAnsi" w:eastAsiaTheme="minorEastAsia" w:hAnsiTheme="minorHAnsi" w:cstheme="minorBidi"/>
              <w:noProof/>
              <w:sz w:val="22"/>
              <w:szCs w:val="22"/>
            </w:rPr>
          </w:pPr>
          <w:hyperlink w:anchor="_Toc478131620" w:history="1">
            <w:r w:rsidR="00915DF2" w:rsidRPr="009D753B">
              <w:rPr>
                <w:rStyle w:val="Hyperlink"/>
                <w:noProof/>
              </w:rPr>
              <w:t>1.1</w:t>
            </w:r>
            <w:r w:rsidR="00915DF2">
              <w:rPr>
                <w:rFonts w:asciiTheme="minorHAnsi" w:eastAsiaTheme="minorEastAsia" w:hAnsiTheme="minorHAnsi" w:cstheme="minorBidi"/>
                <w:noProof/>
                <w:sz w:val="22"/>
                <w:szCs w:val="22"/>
              </w:rPr>
              <w:tab/>
            </w:r>
            <w:r w:rsidR="00915DF2" w:rsidRPr="009D753B">
              <w:rPr>
                <w:rStyle w:val="Hyperlink"/>
                <w:noProof/>
              </w:rPr>
              <w:t>S5D9 MCU Board</w:t>
            </w:r>
            <w:r w:rsidR="00915DF2">
              <w:rPr>
                <w:noProof/>
                <w:webHidden/>
              </w:rPr>
              <w:tab/>
            </w:r>
            <w:r w:rsidR="00915DF2">
              <w:rPr>
                <w:noProof/>
                <w:webHidden/>
              </w:rPr>
              <w:fldChar w:fldCharType="begin"/>
            </w:r>
            <w:r w:rsidR="00915DF2">
              <w:rPr>
                <w:noProof/>
                <w:webHidden/>
              </w:rPr>
              <w:instrText xml:space="preserve"> PAGEREF _Toc478131620 \h </w:instrText>
            </w:r>
            <w:r w:rsidR="00915DF2">
              <w:rPr>
                <w:noProof/>
                <w:webHidden/>
              </w:rPr>
            </w:r>
            <w:r w:rsidR="00915DF2">
              <w:rPr>
                <w:noProof/>
                <w:webHidden/>
              </w:rPr>
              <w:fldChar w:fldCharType="separate"/>
            </w:r>
            <w:r w:rsidR="004579D6">
              <w:rPr>
                <w:noProof/>
                <w:webHidden/>
              </w:rPr>
              <w:t>6</w:t>
            </w:r>
            <w:r w:rsidR="00915DF2">
              <w:rPr>
                <w:noProof/>
                <w:webHidden/>
              </w:rPr>
              <w:fldChar w:fldCharType="end"/>
            </w:r>
          </w:hyperlink>
        </w:p>
        <w:p w14:paraId="3A955816" w14:textId="77777777" w:rsidR="00915DF2" w:rsidRDefault="00B36884">
          <w:pPr>
            <w:pStyle w:val="TOC1"/>
            <w:rPr>
              <w:rFonts w:asciiTheme="minorHAnsi" w:eastAsiaTheme="minorEastAsia" w:hAnsiTheme="minorHAnsi" w:cstheme="minorBidi"/>
              <w:noProof/>
              <w:sz w:val="22"/>
              <w:szCs w:val="22"/>
            </w:rPr>
          </w:pPr>
          <w:hyperlink w:anchor="_Toc478131621" w:history="1">
            <w:r w:rsidR="00915DF2" w:rsidRPr="009D753B">
              <w:rPr>
                <w:rStyle w:val="Hyperlink"/>
                <w:noProof/>
              </w:rPr>
              <w:t>2. S5D9 IoT Fast Prototyping Kit Specification</w:t>
            </w:r>
            <w:r w:rsidR="00915DF2">
              <w:rPr>
                <w:noProof/>
                <w:webHidden/>
              </w:rPr>
              <w:tab/>
            </w:r>
            <w:r w:rsidR="00915DF2">
              <w:rPr>
                <w:noProof/>
                <w:webHidden/>
              </w:rPr>
              <w:fldChar w:fldCharType="begin"/>
            </w:r>
            <w:r w:rsidR="00915DF2">
              <w:rPr>
                <w:noProof/>
                <w:webHidden/>
              </w:rPr>
              <w:instrText xml:space="preserve"> PAGEREF _Toc478131621 \h </w:instrText>
            </w:r>
            <w:r w:rsidR="00915DF2">
              <w:rPr>
                <w:noProof/>
                <w:webHidden/>
              </w:rPr>
            </w:r>
            <w:r w:rsidR="00915DF2">
              <w:rPr>
                <w:noProof/>
                <w:webHidden/>
              </w:rPr>
              <w:fldChar w:fldCharType="separate"/>
            </w:r>
            <w:r w:rsidR="004579D6">
              <w:rPr>
                <w:noProof/>
                <w:webHidden/>
              </w:rPr>
              <w:t>8</w:t>
            </w:r>
            <w:r w:rsidR="00915DF2">
              <w:rPr>
                <w:noProof/>
                <w:webHidden/>
              </w:rPr>
              <w:fldChar w:fldCharType="end"/>
            </w:r>
          </w:hyperlink>
        </w:p>
        <w:p w14:paraId="0E610987" w14:textId="77777777" w:rsidR="00915DF2" w:rsidRDefault="00B36884">
          <w:pPr>
            <w:pStyle w:val="TOC3"/>
            <w:rPr>
              <w:rFonts w:asciiTheme="minorHAnsi" w:eastAsiaTheme="minorEastAsia" w:hAnsiTheme="minorHAnsi" w:cstheme="minorBidi"/>
              <w:noProof/>
              <w:sz w:val="22"/>
              <w:szCs w:val="22"/>
            </w:rPr>
          </w:pPr>
          <w:hyperlink w:anchor="_Toc478131622" w:history="1">
            <w:r w:rsidR="00915DF2" w:rsidRPr="009D753B">
              <w:rPr>
                <w:rStyle w:val="Hyperlink"/>
                <w:noProof/>
              </w:rPr>
              <w:t>2.1.1</w:t>
            </w:r>
            <w:r w:rsidR="00915DF2">
              <w:rPr>
                <w:rFonts w:asciiTheme="minorHAnsi" w:eastAsiaTheme="minorEastAsia" w:hAnsiTheme="minorHAnsi" w:cstheme="minorBidi"/>
                <w:noProof/>
                <w:sz w:val="22"/>
                <w:szCs w:val="22"/>
              </w:rPr>
              <w:tab/>
            </w:r>
            <w:r w:rsidR="00915DF2" w:rsidRPr="009D753B">
              <w:rPr>
                <w:rStyle w:val="Hyperlink"/>
                <w:noProof/>
              </w:rPr>
              <w:t>Electrical Specifications</w:t>
            </w:r>
            <w:r w:rsidR="00915DF2">
              <w:rPr>
                <w:noProof/>
                <w:webHidden/>
              </w:rPr>
              <w:tab/>
            </w:r>
            <w:r w:rsidR="00915DF2">
              <w:rPr>
                <w:noProof/>
                <w:webHidden/>
              </w:rPr>
              <w:fldChar w:fldCharType="begin"/>
            </w:r>
            <w:r w:rsidR="00915DF2">
              <w:rPr>
                <w:noProof/>
                <w:webHidden/>
              </w:rPr>
              <w:instrText xml:space="preserve"> PAGEREF _Toc478131622 \h </w:instrText>
            </w:r>
            <w:r w:rsidR="00915DF2">
              <w:rPr>
                <w:noProof/>
                <w:webHidden/>
              </w:rPr>
            </w:r>
            <w:r w:rsidR="00915DF2">
              <w:rPr>
                <w:noProof/>
                <w:webHidden/>
              </w:rPr>
              <w:fldChar w:fldCharType="separate"/>
            </w:r>
            <w:r w:rsidR="004579D6">
              <w:rPr>
                <w:noProof/>
                <w:webHidden/>
              </w:rPr>
              <w:t>8</w:t>
            </w:r>
            <w:r w:rsidR="00915DF2">
              <w:rPr>
                <w:noProof/>
                <w:webHidden/>
              </w:rPr>
              <w:fldChar w:fldCharType="end"/>
            </w:r>
          </w:hyperlink>
        </w:p>
        <w:p w14:paraId="3BB74919" w14:textId="77777777" w:rsidR="00915DF2" w:rsidRDefault="00B36884">
          <w:pPr>
            <w:pStyle w:val="TOC3"/>
            <w:rPr>
              <w:rFonts w:asciiTheme="minorHAnsi" w:eastAsiaTheme="minorEastAsia" w:hAnsiTheme="minorHAnsi" w:cstheme="minorBidi"/>
              <w:noProof/>
              <w:sz w:val="22"/>
              <w:szCs w:val="22"/>
            </w:rPr>
          </w:pPr>
          <w:hyperlink w:anchor="_Toc478131623" w:history="1">
            <w:r w:rsidR="00915DF2" w:rsidRPr="009D753B">
              <w:rPr>
                <w:rStyle w:val="Hyperlink"/>
                <w:noProof/>
              </w:rPr>
              <w:t>2.1.2</w:t>
            </w:r>
            <w:r w:rsidR="00915DF2">
              <w:rPr>
                <w:rFonts w:asciiTheme="minorHAnsi" w:eastAsiaTheme="minorEastAsia" w:hAnsiTheme="minorHAnsi" w:cstheme="minorBidi"/>
                <w:noProof/>
                <w:sz w:val="22"/>
                <w:szCs w:val="22"/>
              </w:rPr>
              <w:tab/>
            </w:r>
            <w:r w:rsidR="00915DF2" w:rsidRPr="009D753B">
              <w:rPr>
                <w:rStyle w:val="Hyperlink"/>
                <w:noProof/>
              </w:rPr>
              <w:t>Connection Diagram</w:t>
            </w:r>
            <w:r w:rsidR="00915DF2">
              <w:rPr>
                <w:noProof/>
                <w:webHidden/>
              </w:rPr>
              <w:tab/>
            </w:r>
            <w:r w:rsidR="00915DF2">
              <w:rPr>
                <w:noProof/>
                <w:webHidden/>
              </w:rPr>
              <w:fldChar w:fldCharType="begin"/>
            </w:r>
            <w:r w:rsidR="00915DF2">
              <w:rPr>
                <w:noProof/>
                <w:webHidden/>
              </w:rPr>
              <w:instrText xml:space="preserve"> PAGEREF _Toc478131623 \h </w:instrText>
            </w:r>
            <w:r w:rsidR="00915DF2">
              <w:rPr>
                <w:noProof/>
                <w:webHidden/>
              </w:rPr>
            </w:r>
            <w:r w:rsidR="00915DF2">
              <w:rPr>
                <w:noProof/>
                <w:webHidden/>
              </w:rPr>
              <w:fldChar w:fldCharType="separate"/>
            </w:r>
            <w:r w:rsidR="004579D6">
              <w:rPr>
                <w:noProof/>
                <w:webHidden/>
              </w:rPr>
              <w:t>8</w:t>
            </w:r>
            <w:r w:rsidR="00915DF2">
              <w:rPr>
                <w:noProof/>
                <w:webHidden/>
              </w:rPr>
              <w:fldChar w:fldCharType="end"/>
            </w:r>
          </w:hyperlink>
        </w:p>
        <w:p w14:paraId="017C21BF" w14:textId="77777777" w:rsidR="00915DF2" w:rsidRDefault="00B36884">
          <w:pPr>
            <w:pStyle w:val="TOC1"/>
            <w:rPr>
              <w:rFonts w:asciiTheme="minorHAnsi" w:eastAsiaTheme="minorEastAsia" w:hAnsiTheme="minorHAnsi" w:cstheme="minorBidi"/>
              <w:noProof/>
              <w:sz w:val="22"/>
              <w:szCs w:val="22"/>
            </w:rPr>
          </w:pPr>
          <w:hyperlink w:anchor="_Toc478131624" w:history="1">
            <w:r w:rsidR="00915DF2" w:rsidRPr="009D753B">
              <w:rPr>
                <w:rStyle w:val="Hyperlink"/>
                <w:noProof/>
              </w:rPr>
              <w:t>3. S5D9 MCU Board Description</w:t>
            </w:r>
            <w:r w:rsidR="00915DF2">
              <w:rPr>
                <w:noProof/>
                <w:webHidden/>
              </w:rPr>
              <w:tab/>
            </w:r>
            <w:r w:rsidR="00915DF2">
              <w:rPr>
                <w:noProof/>
                <w:webHidden/>
              </w:rPr>
              <w:fldChar w:fldCharType="begin"/>
            </w:r>
            <w:r w:rsidR="00915DF2">
              <w:rPr>
                <w:noProof/>
                <w:webHidden/>
              </w:rPr>
              <w:instrText xml:space="preserve"> PAGEREF _Toc478131624 \h </w:instrText>
            </w:r>
            <w:r w:rsidR="00915DF2">
              <w:rPr>
                <w:noProof/>
                <w:webHidden/>
              </w:rPr>
            </w:r>
            <w:r w:rsidR="00915DF2">
              <w:rPr>
                <w:noProof/>
                <w:webHidden/>
              </w:rPr>
              <w:fldChar w:fldCharType="separate"/>
            </w:r>
            <w:r w:rsidR="004579D6">
              <w:rPr>
                <w:noProof/>
                <w:webHidden/>
              </w:rPr>
              <w:t>9</w:t>
            </w:r>
            <w:r w:rsidR="00915DF2">
              <w:rPr>
                <w:noProof/>
                <w:webHidden/>
              </w:rPr>
              <w:fldChar w:fldCharType="end"/>
            </w:r>
          </w:hyperlink>
        </w:p>
        <w:p w14:paraId="122751D0" w14:textId="77777777" w:rsidR="00915DF2" w:rsidRDefault="00B36884">
          <w:pPr>
            <w:pStyle w:val="TOC2"/>
            <w:rPr>
              <w:rFonts w:asciiTheme="minorHAnsi" w:eastAsiaTheme="minorEastAsia" w:hAnsiTheme="minorHAnsi" w:cstheme="minorBidi"/>
              <w:noProof/>
              <w:sz w:val="22"/>
              <w:szCs w:val="22"/>
            </w:rPr>
          </w:pPr>
          <w:hyperlink w:anchor="_Toc478131625" w:history="1">
            <w:r w:rsidR="00915DF2" w:rsidRPr="009D753B">
              <w:rPr>
                <w:rStyle w:val="Hyperlink"/>
                <w:noProof/>
              </w:rPr>
              <w:t>3.1</w:t>
            </w:r>
            <w:r w:rsidR="00915DF2">
              <w:rPr>
                <w:rFonts w:asciiTheme="minorHAnsi" w:eastAsiaTheme="minorEastAsia" w:hAnsiTheme="minorHAnsi" w:cstheme="minorBidi"/>
                <w:noProof/>
                <w:sz w:val="22"/>
                <w:szCs w:val="22"/>
              </w:rPr>
              <w:tab/>
            </w:r>
            <w:r w:rsidR="00915DF2" w:rsidRPr="009D753B">
              <w:rPr>
                <w:rStyle w:val="Hyperlink"/>
                <w:noProof/>
              </w:rPr>
              <w:t>Block Diagram</w:t>
            </w:r>
            <w:r w:rsidR="00915DF2">
              <w:rPr>
                <w:noProof/>
                <w:webHidden/>
              </w:rPr>
              <w:tab/>
            </w:r>
            <w:r w:rsidR="00915DF2">
              <w:rPr>
                <w:noProof/>
                <w:webHidden/>
              </w:rPr>
              <w:fldChar w:fldCharType="begin"/>
            </w:r>
            <w:r w:rsidR="00915DF2">
              <w:rPr>
                <w:noProof/>
                <w:webHidden/>
              </w:rPr>
              <w:instrText xml:space="preserve"> PAGEREF _Toc478131625 \h </w:instrText>
            </w:r>
            <w:r w:rsidR="00915DF2">
              <w:rPr>
                <w:noProof/>
                <w:webHidden/>
              </w:rPr>
            </w:r>
            <w:r w:rsidR="00915DF2">
              <w:rPr>
                <w:noProof/>
                <w:webHidden/>
              </w:rPr>
              <w:fldChar w:fldCharType="separate"/>
            </w:r>
            <w:r w:rsidR="004579D6">
              <w:rPr>
                <w:noProof/>
                <w:webHidden/>
              </w:rPr>
              <w:t>9</w:t>
            </w:r>
            <w:r w:rsidR="00915DF2">
              <w:rPr>
                <w:noProof/>
                <w:webHidden/>
              </w:rPr>
              <w:fldChar w:fldCharType="end"/>
            </w:r>
          </w:hyperlink>
        </w:p>
        <w:p w14:paraId="097A5F99" w14:textId="77777777" w:rsidR="00915DF2" w:rsidRDefault="00B36884">
          <w:pPr>
            <w:pStyle w:val="TOC2"/>
            <w:rPr>
              <w:rFonts w:asciiTheme="minorHAnsi" w:eastAsiaTheme="minorEastAsia" w:hAnsiTheme="minorHAnsi" w:cstheme="minorBidi"/>
              <w:noProof/>
              <w:sz w:val="22"/>
              <w:szCs w:val="22"/>
            </w:rPr>
          </w:pPr>
          <w:hyperlink w:anchor="_Toc478131626" w:history="1">
            <w:r w:rsidR="00915DF2" w:rsidRPr="009D753B">
              <w:rPr>
                <w:rStyle w:val="Hyperlink"/>
                <w:noProof/>
              </w:rPr>
              <w:t>3.2</w:t>
            </w:r>
            <w:r w:rsidR="00915DF2">
              <w:rPr>
                <w:rFonts w:asciiTheme="minorHAnsi" w:eastAsiaTheme="minorEastAsia" w:hAnsiTheme="minorHAnsi" w:cstheme="minorBidi"/>
                <w:noProof/>
                <w:sz w:val="22"/>
                <w:szCs w:val="22"/>
              </w:rPr>
              <w:tab/>
            </w:r>
            <w:r w:rsidR="00915DF2" w:rsidRPr="009D753B">
              <w:rPr>
                <w:rStyle w:val="Hyperlink"/>
                <w:noProof/>
              </w:rPr>
              <w:t>Components Layout</w:t>
            </w:r>
            <w:r w:rsidR="00915DF2">
              <w:rPr>
                <w:noProof/>
                <w:webHidden/>
              </w:rPr>
              <w:tab/>
            </w:r>
            <w:r w:rsidR="00915DF2">
              <w:rPr>
                <w:noProof/>
                <w:webHidden/>
              </w:rPr>
              <w:fldChar w:fldCharType="begin"/>
            </w:r>
            <w:r w:rsidR="00915DF2">
              <w:rPr>
                <w:noProof/>
                <w:webHidden/>
              </w:rPr>
              <w:instrText xml:space="preserve"> PAGEREF _Toc478131626 \h </w:instrText>
            </w:r>
            <w:r w:rsidR="00915DF2">
              <w:rPr>
                <w:noProof/>
                <w:webHidden/>
              </w:rPr>
            </w:r>
            <w:r w:rsidR="00915DF2">
              <w:rPr>
                <w:noProof/>
                <w:webHidden/>
              </w:rPr>
              <w:fldChar w:fldCharType="separate"/>
            </w:r>
            <w:r w:rsidR="004579D6">
              <w:rPr>
                <w:noProof/>
                <w:webHidden/>
              </w:rPr>
              <w:t>10</w:t>
            </w:r>
            <w:r w:rsidR="00915DF2">
              <w:rPr>
                <w:noProof/>
                <w:webHidden/>
              </w:rPr>
              <w:fldChar w:fldCharType="end"/>
            </w:r>
          </w:hyperlink>
        </w:p>
        <w:p w14:paraId="36B2370E" w14:textId="77777777" w:rsidR="00915DF2" w:rsidRDefault="00B36884">
          <w:pPr>
            <w:pStyle w:val="TOC1"/>
            <w:rPr>
              <w:rFonts w:asciiTheme="minorHAnsi" w:eastAsiaTheme="minorEastAsia" w:hAnsiTheme="minorHAnsi" w:cstheme="minorBidi"/>
              <w:noProof/>
              <w:sz w:val="22"/>
              <w:szCs w:val="22"/>
            </w:rPr>
          </w:pPr>
          <w:hyperlink w:anchor="_Toc478131627" w:history="1">
            <w:r w:rsidR="00915DF2" w:rsidRPr="009D753B">
              <w:rPr>
                <w:rStyle w:val="Hyperlink"/>
                <w:noProof/>
              </w:rPr>
              <w:t>4. Power Supply</w:t>
            </w:r>
            <w:r w:rsidR="00915DF2">
              <w:rPr>
                <w:noProof/>
                <w:webHidden/>
              </w:rPr>
              <w:tab/>
            </w:r>
            <w:r w:rsidR="00915DF2">
              <w:rPr>
                <w:noProof/>
                <w:webHidden/>
              </w:rPr>
              <w:fldChar w:fldCharType="begin"/>
            </w:r>
            <w:r w:rsidR="00915DF2">
              <w:rPr>
                <w:noProof/>
                <w:webHidden/>
              </w:rPr>
              <w:instrText xml:space="preserve"> PAGEREF _Toc478131627 \h </w:instrText>
            </w:r>
            <w:r w:rsidR="00915DF2">
              <w:rPr>
                <w:noProof/>
                <w:webHidden/>
              </w:rPr>
            </w:r>
            <w:r w:rsidR="00915DF2">
              <w:rPr>
                <w:noProof/>
                <w:webHidden/>
              </w:rPr>
              <w:fldChar w:fldCharType="separate"/>
            </w:r>
            <w:r w:rsidR="004579D6">
              <w:rPr>
                <w:noProof/>
                <w:webHidden/>
              </w:rPr>
              <w:t>11</w:t>
            </w:r>
            <w:r w:rsidR="00915DF2">
              <w:rPr>
                <w:noProof/>
                <w:webHidden/>
              </w:rPr>
              <w:fldChar w:fldCharType="end"/>
            </w:r>
          </w:hyperlink>
        </w:p>
        <w:p w14:paraId="6DF6D456" w14:textId="77777777" w:rsidR="00915DF2" w:rsidRDefault="00B36884">
          <w:pPr>
            <w:pStyle w:val="TOC1"/>
            <w:rPr>
              <w:rFonts w:asciiTheme="minorHAnsi" w:eastAsiaTheme="minorEastAsia" w:hAnsiTheme="minorHAnsi" w:cstheme="minorBidi"/>
              <w:noProof/>
              <w:sz w:val="22"/>
              <w:szCs w:val="22"/>
            </w:rPr>
          </w:pPr>
          <w:hyperlink w:anchor="_Toc478131628" w:history="1">
            <w:r w:rsidR="00915DF2" w:rsidRPr="009D753B">
              <w:rPr>
                <w:rStyle w:val="Hyperlink"/>
                <w:noProof/>
              </w:rPr>
              <w:t>5. PMOD and Grove Connectors</w:t>
            </w:r>
            <w:r w:rsidR="00915DF2">
              <w:rPr>
                <w:noProof/>
                <w:webHidden/>
              </w:rPr>
              <w:tab/>
            </w:r>
            <w:r w:rsidR="00915DF2">
              <w:rPr>
                <w:noProof/>
                <w:webHidden/>
              </w:rPr>
              <w:fldChar w:fldCharType="begin"/>
            </w:r>
            <w:r w:rsidR="00915DF2">
              <w:rPr>
                <w:noProof/>
                <w:webHidden/>
              </w:rPr>
              <w:instrText xml:space="preserve"> PAGEREF _Toc478131628 \h </w:instrText>
            </w:r>
            <w:r w:rsidR="00915DF2">
              <w:rPr>
                <w:noProof/>
                <w:webHidden/>
              </w:rPr>
            </w:r>
            <w:r w:rsidR="00915DF2">
              <w:rPr>
                <w:noProof/>
                <w:webHidden/>
              </w:rPr>
              <w:fldChar w:fldCharType="separate"/>
            </w:r>
            <w:r w:rsidR="004579D6">
              <w:rPr>
                <w:noProof/>
                <w:webHidden/>
              </w:rPr>
              <w:t>12</w:t>
            </w:r>
            <w:r w:rsidR="00915DF2">
              <w:rPr>
                <w:noProof/>
                <w:webHidden/>
              </w:rPr>
              <w:fldChar w:fldCharType="end"/>
            </w:r>
          </w:hyperlink>
        </w:p>
        <w:p w14:paraId="313CCAE6" w14:textId="77777777" w:rsidR="00915DF2" w:rsidRDefault="00B36884">
          <w:pPr>
            <w:pStyle w:val="TOC1"/>
            <w:rPr>
              <w:rFonts w:asciiTheme="minorHAnsi" w:eastAsiaTheme="minorEastAsia" w:hAnsiTheme="minorHAnsi" w:cstheme="minorBidi"/>
              <w:noProof/>
              <w:sz w:val="22"/>
              <w:szCs w:val="22"/>
            </w:rPr>
          </w:pPr>
          <w:hyperlink w:anchor="_Toc478131629" w:history="1">
            <w:r w:rsidR="00915DF2" w:rsidRPr="009D753B">
              <w:rPr>
                <w:rStyle w:val="Hyperlink"/>
                <w:noProof/>
              </w:rPr>
              <w:t>6. USB Interface</w:t>
            </w:r>
            <w:r w:rsidR="00915DF2">
              <w:rPr>
                <w:noProof/>
                <w:webHidden/>
              </w:rPr>
              <w:tab/>
            </w:r>
            <w:r w:rsidR="00915DF2">
              <w:rPr>
                <w:noProof/>
                <w:webHidden/>
              </w:rPr>
              <w:fldChar w:fldCharType="begin"/>
            </w:r>
            <w:r w:rsidR="00915DF2">
              <w:rPr>
                <w:noProof/>
                <w:webHidden/>
              </w:rPr>
              <w:instrText xml:space="preserve"> PAGEREF _Toc478131629 \h </w:instrText>
            </w:r>
            <w:r w:rsidR="00915DF2">
              <w:rPr>
                <w:noProof/>
                <w:webHidden/>
              </w:rPr>
            </w:r>
            <w:r w:rsidR="00915DF2">
              <w:rPr>
                <w:noProof/>
                <w:webHidden/>
              </w:rPr>
              <w:fldChar w:fldCharType="separate"/>
            </w:r>
            <w:r w:rsidR="004579D6">
              <w:rPr>
                <w:noProof/>
                <w:webHidden/>
              </w:rPr>
              <w:t>14</w:t>
            </w:r>
            <w:r w:rsidR="00915DF2">
              <w:rPr>
                <w:noProof/>
                <w:webHidden/>
              </w:rPr>
              <w:fldChar w:fldCharType="end"/>
            </w:r>
          </w:hyperlink>
        </w:p>
        <w:p w14:paraId="0440A383" w14:textId="77777777" w:rsidR="00915DF2" w:rsidRDefault="00B36884">
          <w:pPr>
            <w:pStyle w:val="TOC1"/>
            <w:rPr>
              <w:rFonts w:asciiTheme="minorHAnsi" w:eastAsiaTheme="minorEastAsia" w:hAnsiTheme="minorHAnsi" w:cstheme="minorBidi"/>
              <w:noProof/>
              <w:sz w:val="22"/>
              <w:szCs w:val="22"/>
            </w:rPr>
          </w:pPr>
          <w:hyperlink w:anchor="_Toc478131630" w:history="1">
            <w:r w:rsidR="00915DF2" w:rsidRPr="009D753B">
              <w:rPr>
                <w:rStyle w:val="Hyperlink"/>
                <w:noProof/>
              </w:rPr>
              <w:t>7. Digital Inputs and Outputs</w:t>
            </w:r>
            <w:r w:rsidR="00915DF2">
              <w:rPr>
                <w:noProof/>
                <w:webHidden/>
              </w:rPr>
              <w:tab/>
            </w:r>
            <w:r w:rsidR="00915DF2">
              <w:rPr>
                <w:noProof/>
                <w:webHidden/>
              </w:rPr>
              <w:fldChar w:fldCharType="begin"/>
            </w:r>
            <w:r w:rsidR="00915DF2">
              <w:rPr>
                <w:noProof/>
                <w:webHidden/>
              </w:rPr>
              <w:instrText xml:space="preserve"> PAGEREF _Toc478131630 \h </w:instrText>
            </w:r>
            <w:r w:rsidR="00915DF2">
              <w:rPr>
                <w:noProof/>
                <w:webHidden/>
              </w:rPr>
            </w:r>
            <w:r w:rsidR="00915DF2">
              <w:rPr>
                <w:noProof/>
                <w:webHidden/>
              </w:rPr>
              <w:fldChar w:fldCharType="separate"/>
            </w:r>
            <w:r w:rsidR="004579D6">
              <w:rPr>
                <w:noProof/>
                <w:webHidden/>
              </w:rPr>
              <w:t>15</w:t>
            </w:r>
            <w:r w:rsidR="00915DF2">
              <w:rPr>
                <w:noProof/>
                <w:webHidden/>
              </w:rPr>
              <w:fldChar w:fldCharType="end"/>
            </w:r>
          </w:hyperlink>
        </w:p>
        <w:p w14:paraId="3ECD96C8" w14:textId="77777777" w:rsidR="00915DF2" w:rsidRDefault="00B36884">
          <w:pPr>
            <w:pStyle w:val="TOC2"/>
            <w:rPr>
              <w:rFonts w:asciiTheme="minorHAnsi" w:eastAsiaTheme="minorEastAsia" w:hAnsiTheme="minorHAnsi" w:cstheme="minorBidi"/>
              <w:noProof/>
              <w:sz w:val="22"/>
              <w:szCs w:val="22"/>
            </w:rPr>
          </w:pPr>
          <w:hyperlink w:anchor="_Toc478131631" w:history="1">
            <w:r w:rsidR="00915DF2" w:rsidRPr="009D753B">
              <w:rPr>
                <w:rStyle w:val="Hyperlink"/>
                <w:noProof/>
              </w:rPr>
              <w:t>7.1</w:t>
            </w:r>
            <w:r w:rsidR="00915DF2">
              <w:rPr>
                <w:rFonts w:asciiTheme="minorHAnsi" w:eastAsiaTheme="minorEastAsia" w:hAnsiTheme="minorHAnsi" w:cstheme="minorBidi"/>
                <w:noProof/>
                <w:sz w:val="22"/>
                <w:szCs w:val="22"/>
              </w:rPr>
              <w:tab/>
            </w:r>
            <w:r w:rsidR="00915DF2" w:rsidRPr="009D753B">
              <w:rPr>
                <w:rStyle w:val="Hyperlink"/>
                <w:noProof/>
              </w:rPr>
              <w:t>24V Tolerant Digital Inputs and Outputs</w:t>
            </w:r>
            <w:r w:rsidR="00915DF2">
              <w:rPr>
                <w:noProof/>
                <w:webHidden/>
              </w:rPr>
              <w:tab/>
            </w:r>
            <w:r w:rsidR="00915DF2">
              <w:rPr>
                <w:noProof/>
                <w:webHidden/>
              </w:rPr>
              <w:fldChar w:fldCharType="begin"/>
            </w:r>
            <w:r w:rsidR="00915DF2">
              <w:rPr>
                <w:noProof/>
                <w:webHidden/>
              </w:rPr>
              <w:instrText xml:space="preserve"> PAGEREF _Toc478131631 \h </w:instrText>
            </w:r>
            <w:r w:rsidR="00915DF2">
              <w:rPr>
                <w:noProof/>
                <w:webHidden/>
              </w:rPr>
            </w:r>
            <w:r w:rsidR="00915DF2">
              <w:rPr>
                <w:noProof/>
                <w:webHidden/>
              </w:rPr>
              <w:fldChar w:fldCharType="separate"/>
            </w:r>
            <w:r w:rsidR="004579D6">
              <w:rPr>
                <w:noProof/>
                <w:webHidden/>
              </w:rPr>
              <w:t>15</w:t>
            </w:r>
            <w:r w:rsidR="00915DF2">
              <w:rPr>
                <w:noProof/>
                <w:webHidden/>
              </w:rPr>
              <w:fldChar w:fldCharType="end"/>
            </w:r>
          </w:hyperlink>
        </w:p>
        <w:p w14:paraId="701E475A" w14:textId="77777777" w:rsidR="00915DF2" w:rsidRDefault="00B36884">
          <w:pPr>
            <w:pStyle w:val="TOC2"/>
            <w:rPr>
              <w:rFonts w:asciiTheme="minorHAnsi" w:eastAsiaTheme="minorEastAsia" w:hAnsiTheme="minorHAnsi" w:cstheme="minorBidi"/>
              <w:noProof/>
              <w:sz w:val="22"/>
              <w:szCs w:val="22"/>
            </w:rPr>
          </w:pPr>
          <w:hyperlink w:anchor="_Toc478131632" w:history="1">
            <w:r w:rsidR="00915DF2" w:rsidRPr="009D753B">
              <w:rPr>
                <w:rStyle w:val="Hyperlink"/>
                <w:noProof/>
              </w:rPr>
              <w:t>7.2</w:t>
            </w:r>
            <w:r w:rsidR="00915DF2">
              <w:rPr>
                <w:rFonts w:asciiTheme="minorHAnsi" w:eastAsiaTheme="minorEastAsia" w:hAnsiTheme="minorHAnsi" w:cstheme="minorBidi"/>
                <w:noProof/>
                <w:sz w:val="22"/>
                <w:szCs w:val="22"/>
              </w:rPr>
              <w:tab/>
            </w:r>
            <w:r w:rsidR="00915DF2" w:rsidRPr="009D753B">
              <w:rPr>
                <w:rStyle w:val="Hyperlink"/>
                <w:noProof/>
              </w:rPr>
              <w:t>On-Board LEDs</w:t>
            </w:r>
            <w:r w:rsidR="00915DF2">
              <w:rPr>
                <w:noProof/>
                <w:webHidden/>
              </w:rPr>
              <w:tab/>
            </w:r>
            <w:r w:rsidR="00915DF2">
              <w:rPr>
                <w:noProof/>
                <w:webHidden/>
              </w:rPr>
              <w:fldChar w:fldCharType="begin"/>
            </w:r>
            <w:r w:rsidR="00915DF2">
              <w:rPr>
                <w:noProof/>
                <w:webHidden/>
              </w:rPr>
              <w:instrText xml:space="preserve"> PAGEREF _Toc478131632 \h </w:instrText>
            </w:r>
            <w:r w:rsidR="00915DF2">
              <w:rPr>
                <w:noProof/>
                <w:webHidden/>
              </w:rPr>
            </w:r>
            <w:r w:rsidR="00915DF2">
              <w:rPr>
                <w:noProof/>
                <w:webHidden/>
              </w:rPr>
              <w:fldChar w:fldCharType="separate"/>
            </w:r>
            <w:r w:rsidR="004579D6">
              <w:rPr>
                <w:noProof/>
                <w:webHidden/>
              </w:rPr>
              <w:t>16</w:t>
            </w:r>
            <w:r w:rsidR="00915DF2">
              <w:rPr>
                <w:noProof/>
                <w:webHidden/>
              </w:rPr>
              <w:fldChar w:fldCharType="end"/>
            </w:r>
          </w:hyperlink>
        </w:p>
        <w:p w14:paraId="54A43996" w14:textId="77777777" w:rsidR="00915DF2" w:rsidRDefault="00B36884">
          <w:pPr>
            <w:pStyle w:val="TOC1"/>
            <w:rPr>
              <w:rFonts w:asciiTheme="minorHAnsi" w:eastAsiaTheme="minorEastAsia" w:hAnsiTheme="minorHAnsi" w:cstheme="minorBidi"/>
              <w:noProof/>
              <w:sz w:val="22"/>
              <w:szCs w:val="22"/>
            </w:rPr>
          </w:pPr>
          <w:hyperlink w:anchor="_Toc478131633" w:history="1">
            <w:r w:rsidR="00915DF2" w:rsidRPr="009D753B">
              <w:rPr>
                <w:rStyle w:val="Hyperlink"/>
                <w:noProof/>
              </w:rPr>
              <w:t>8. Dual RS232 Interface</w:t>
            </w:r>
            <w:r w:rsidR="00915DF2">
              <w:rPr>
                <w:noProof/>
                <w:webHidden/>
              </w:rPr>
              <w:tab/>
            </w:r>
            <w:r w:rsidR="00915DF2">
              <w:rPr>
                <w:noProof/>
                <w:webHidden/>
              </w:rPr>
              <w:fldChar w:fldCharType="begin"/>
            </w:r>
            <w:r w:rsidR="00915DF2">
              <w:rPr>
                <w:noProof/>
                <w:webHidden/>
              </w:rPr>
              <w:instrText xml:space="preserve"> PAGEREF _Toc478131633 \h </w:instrText>
            </w:r>
            <w:r w:rsidR="00915DF2">
              <w:rPr>
                <w:noProof/>
                <w:webHidden/>
              </w:rPr>
            </w:r>
            <w:r w:rsidR="00915DF2">
              <w:rPr>
                <w:noProof/>
                <w:webHidden/>
              </w:rPr>
              <w:fldChar w:fldCharType="separate"/>
            </w:r>
            <w:r w:rsidR="004579D6">
              <w:rPr>
                <w:noProof/>
                <w:webHidden/>
              </w:rPr>
              <w:t>17</w:t>
            </w:r>
            <w:r w:rsidR="00915DF2">
              <w:rPr>
                <w:noProof/>
                <w:webHidden/>
              </w:rPr>
              <w:fldChar w:fldCharType="end"/>
            </w:r>
          </w:hyperlink>
        </w:p>
        <w:p w14:paraId="3B420CEE" w14:textId="77777777" w:rsidR="00915DF2" w:rsidRDefault="00B36884">
          <w:pPr>
            <w:pStyle w:val="TOC1"/>
            <w:rPr>
              <w:rFonts w:asciiTheme="minorHAnsi" w:eastAsiaTheme="minorEastAsia" w:hAnsiTheme="minorHAnsi" w:cstheme="minorBidi"/>
              <w:noProof/>
              <w:sz w:val="22"/>
              <w:szCs w:val="22"/>
            </w:rPr>
          </w:pPr>
          <w:hyperlink w:anchor="_Toc478131634" w:history="1">
            <w:r w:rsidR="00915DF2" w:rsidRPr="009D753B">
              <w:rPr>
                <w:rStyle w:val="Hyperlink"/>
                <w:noProof/>
              </w:rPr>
              <w:t>9. JTAG Probe Interface</w:t>
            </w:r>
            <w:r w:rsidR="00915DF2">
              <w:rPr>
                <w:noProof/>
                <w:webHidden/>
              </w:rPr>
              <w:tab/>
            </w:r>
            <w:r w:rsidR="00915DF2">
              <w:rPr>
                <w:noProof/>
                <w:webHidden/>
              </w:rPr>
              <w:fldChar w:fldCharType="begin"/>
            </w:r>
            <w:r w:rsidR="00915DF2">
              <w:rPr>
                <w:noProof/>
                <w:webHidden/>
              </w:rPr>
              <w:instrText xml:space="preserve"> PAGEREF _Toc478131634 \h </w:instrText>
            </w:r>
            <w:r w:rsidR="00915DF2">
              <w:rPr>
                <w:noProof/>
                <w:webHidden/>
              </w:rPr>
            </w:r>
            <w:r w:rsidR="00915DF2">
              <w:rPr>
                <w:noProof/>
                <w:webHidden/>
              </w:rPr>
              <w:fldChar w:fldCharType="separate"/>
            </w:r>
            <w:r w:rsidR="004579D6">
              <w:rPr>
                <w:noProof/>
                <w:webHidden/>
              </w:rPr>
              <w:t>18</w:t>
            </w:r>
            <w:r w:rsidR="00915DF2">
              <w:rPr>
                <w:noProof/>
                <w:webHidden/>
              </w:rPr>
              <w:fldChar w:fldCharType="end"/>
            </w:r>
          </w:hyperlink>
        </w:p>
        <w:p w14:paraId="3ED15750" w14:textId="79CE5826" w:rsidR="003155E3" w:rsidRDefault="003155E3">
          <w:r>
            <w:rPr>
              <w:b/>
              <w:bCs/>
              <w:noProof/>
            </w:rPr>
            <w:fldChar w:fldCharType="end"/>
          </w:r>
        </w:p>
      </w:sdtContent>
    </w:sdt>
    <w:p w14:paraId="7E219466" w14:textId="3E53AE9C" w:rsidR="00236EE0" w:rsidRPr="00236EE0" w:rsidRDefault="00236EE0" w:rsidP="003155E3">
      <w:pPr>
        <w:overflowPunct/>
        <w:autoSpaceDE/>
        <w:autoSpaceDN/>
        <w:adjustRightInd/>
        <w:spacing w:after="0"/>
        <w:textAlignment w:val="auto"/>
        <w:sectPr w:rsidR="00236EE0" w:rsidRPr="00236EE0" w:rsidSect="00DA7162">
          <w:headerReference w:type="default" r:id="rId21"/>
          <w:footerReference w:type="default" r:id="rId22"/>
          <w:pgSz w:w="11907" w:h="16840" w:code="9"/>
          <w:pgMar w:top="1588" w:right="1077" w:bottom="1134" w:left="1077" w:header="1134" w:footer="680" w:gutter="0"/>
          <w:cols w:space="720"/>
          <w:docGrid w:linePitch="360"/>
        </w:sectPr>
      </w:pPr>
    </w:p>
    <w:p w14:paraId="6D7D1606" w14:textId="58B6FFF4" w:rsidR="0043293C" w:rsidRDefault="34648416" w:rsidP="0043293C">
      <w:pPr>
        <w:pStyle w:val="Heading1"/>
        <w:numPr>
          <w:ilvl w:val="0"/>
          <w:numId w:val="2"/>
        </w:numPr>
      </w:pPr>
      <w:r>
        <w:lastRenderedPageBreak/>
        <w:t xml:space="preserve">   </w:t>
      </w:r>
      <w:bookmarkStart w:id="9" w:name="_Toc478131619"/>
      <w:r>
        <w:t>Overview</w:t>
      </w:r>
      <w:bookmarkEnd w:id="9"/>
      <w:r>
        <w:t xml:space="preserve"> </w:t>
      </w:r>
      <w:bookmarkEnd w:id="0"/>
    </w:p>
    <w:p w14:paraId="14576D22" w14:textId="31426FEE" w:rsidR="009A554A" w:rsidRPr="00637625" w:rsidRDefault="007105F9" w:rsidP="00CA7DBA">
      <w:pPr>
        <w:spacing w:line="360" w:lineRule="auto"/>
      </w:pPr>
      <w:r>
        <w:t xml:space="preserve">The </w:t>
      </w:r>
      <w:r w:rsidR="00DC0A60">
        <w:t>S5D9</w:t>
      </w:r>
      <w:r w:rsidRPr="00637625">
        <w:t xml:space="preserve"> IoT Fast Prototyping Kit</w:t>
      </w:r>
      <w:r>
        <w:t xml:space="preserve"> features </w:t>
      </w:r>
      <w:r w:rsidR="00CA7DBA">
        <w:t>include the following interface options:</w:t>
      </w:r>
    </w:p>
    <w:p w14:paraId="79027EAD" w14:textId="007E0CC9" w:rsidR="009A554A" w:rsidRDefault="009A554A" w:rsidP="009A554A">
      <w:pPr>
        <w:numPr>
          <w:ilvl w:val="0"/>
          <w:numId w:val="20"/>
        </w:numPr>
        <w:overflowPunct/>
        <w:autoSpaceDE/>
        <w:autoSpaceDN/>
        <w:adjustRightInd/>
        <w:spacing w:after="120"/>
        <w:textAlignment w:val="auto"/>
      </w:pPr>
      <w:r>
        <w:t xml:space="preserve">RJ45 10/100Mbps Ethernet </w:t>
      </w:r>
      <w:r w:rsidR="00CA7DBA">
        <w:t>x1</w:t>
      </w:r>
    </w:p>
    <w:p w14:paraId="1FABD1FA" w14:textId="1DA334F8" w:rsidR="00CA7DBA" w:rsidRDefault="00CA7DBA" w:rsidP="009A554A">
      <w:pPr>
        <w:numPr>
          <w:ilvl w:val="0"/>
          <w:numId w:val="20"/>
        </w:numPr>
        <w:overflowPunct/>
        <w:autoSpaceDE/>
        <w:autoSpaceDN/>
        <w:adjustRightInd/>
        <w:spacing w:after="120"/>
        <w:textAlignment w:val="auto"/>
      </w:pPr>
      <w:r>
        <w:t>USB Full Speed x1</w:t>
      </w:r>
    </w:p>
    <w:p w14:paraId="070899C1" w14:textId="66175B7F" w:rsidR="00CA7DBA" w:rsidRDefault="009A554A" w:rsidP="009A554A">
      <w:pPr>
        <w:numPr>
          <w:ilvl w:val="0"/>
          <w:numId w:val="20"/>
        </w:numPr>
        <w:overflowPunct/>
        <w:autoSpaceDE/>
        <w:autoSpaceDN/>
        <w:adjustRightInd/>
        <w:spacing w:after="120"/>
        <w:textAlignment w:val="auto"/>
      </w:pPr>
      <w:r w:rsidRPr="00637625">
        <w:t>PMOD</w:t>
      </w:r>
      <w:r w:rsidR="00CA7DBA">
        <w:t xml:space="preserve"> x1</w:t>
      </w:r>
    </w:p>
    <w:p w14:paraId="6FC29E11" w14:textId="4B937173" w:rsidR="009A554A" w:rsidRDefault="009A554A" w:rsidP="009A554A">
      <w:pPr>
        <w:numPr>
          <w:ilvl w:val="0"/>
          <w:numId w:val="20"/>
        </w:numPr>
        <w:overflowPunct/>
        <w:autoSpaceDE/>
        <w:autoSpaceDN/>
        <w:adjustRightInd/>
        <w:spacing w:after="120"/>
        <w:textAlignment w:val="auto"/>
      </w:pPr>
      <w:r w:rsidRPr="00637625">
        <w:t>Grove Connectors</w:t>
      </w:r>
      <w:r w:rsidR="00CA7DBA">
        <w:t xml:space="preserve"> (UART, I</w:t>
      </w:r>
      <w:r w:rsidR="00CA7DBA" w:rsidRPr="00CA7DBA">
        <w:rPr>
          <w:vertAlign w:val="superscript"/>
        </w:rPr>
        <w:t>2</w:t>
      </w:r>
      <w:r w:rsidR="00CA7DBA">
        <w:t>C, GPIO) x2</w:t>
      </w:r>
    </w:p>
    <w:p w14:paraId="3D14AE67" w14:textId="2D9CB170" w:rsidR="00CA7DBA" w:rsidRDefault="00CA7DBA" w:rsidP="009A554A">
      <w:pPr>
        <w:numPr>
          <w:ilvl w:val="0"/>
          <w:numId w:val="20"/>
        </w:numPr>
        <w:overflowPunct/>
        <w:autoSpaceDE/>
        <w:autoSpaceDN/>
        <w:adjustRightInd/>
        <w:spacing w:after="120"/>
        <w:textAlignment w:val="auto"/>
      </w:pPr>
      <w:r>
        <w:t>Protected Digital Input x2</w:t>
      </w:r>
    </w:p>
    <w:p w14:paraId="5CCCD0EE" w14:textId="6F4FF3F2" w:rsidR="00CA7DBA" w:rsidRDefault="00CA7DBA" w:rsidP="009A554A">
      <w:pPr>
        <w:numPr>
          <w:ilvl w:val="0"/>
          <w:numId w:val="20"/>
        </w:numPr>
        <w:overflowPunct/>
        <w:autoSpaceDE/>
        <w:autoSpaceDN/>
        <w:adjustRightInd/>
        <w:spacing w:after="120"/>
        <w:textAlignment w:val="auto"/>
      </w:pPr>
      <w:r>
        <w:t xml:space="preserve">Buffered Digital Output x2 </w:t>
      </w:r>
    </w:p>
    <w:p w14:paraId="72263B86" w14:textId="0261B080" w:rsidR="00CA7DBA" w:rsidRDefault="00CA7DBA" w:rsidP="009A554A">
      <w:pPr>
        <w:numPr>
          <w:ilvl w:val="0"/>
          <w:numId w:val="20"/>
        </w:numPr>
        <w:overflowPunct/>
        <w:autoSpaceDE/>
        <w:autoSpaceDN/>
        <w:adjustRightInd/>
        <w:spacing w:after="120"/>
        <w:textAlignment w:val="auto"/>
      </w:pPr>
      <w:r>
        <w:t>RS232 Transceiver x2</w:t>
      </w:r>
    </w:p>
    <w:p w14:paraId="1933DD12" w14:textId="75B4C03F" w:rsidR="00CA7DBA" w:rsidRDefault="00CA7DBA" w:rsidP="009A554A">
      <w:pPr>
        <w:numPr>
          <w:ilvl w:val="0"/>
          <w:numId w:val="20"/>
        </w:numPr>
        <w:overflowPunct/>
        <w:autoSpaceDE/>
        <w:autoSpaceDN/>
        <w:adjustRightInd/>
        <w:spacing w:after="120"/>
        <w:textAlignment w:val="auto"/>
      </w:pPr>
      <w:r>
        <w:t>JTAG Connector x1</w:t>
      </w:r>
    </w:p>
    <w:p w14:paraId="5967038B" w14:textId="77777777" w:rsidR="009A554A" w:rsidRDefault="009A554A" w:rsidP="009A554A">
      <w:pPr>
        <w:overflowPunct/>
        <w:autoSpaceDE/>
        <w:autoSpaceDN/>
        <w:adjustRightInd/>
        <w:spacing w:after="120"/>
        <w:ind w:left="720"/>
        <w:textAlignment w:val="auto"/>
      </w:pPr>
    </w:p>
    <w:p w14:paraId="19B43E7E" w14:textId="78BCBD11" w:rsidR="009A554A" w:rsidRDefault="009A554A" w:rsidP="007105F9">
      <w:r>
        <w:t xml:space="preserve">The kit </w:t>
      </w:r>
      <w:r w:rsidR="00CA7DBA">
        <w:t xml:space="preserve">also </w:t>
      </w:r>
      <w:r>
        <w:t>includes the following on-board sensors:</w:t>
      </w:r>
    </w:p>
    <w:p w14:paraId="592DB4AF" w14:textId="1D63CDFB" w:rsidR="007105F9" w:rsidRDefault="00241CAD" w:rsidP="007105F9">
      <w:pPr>
        <w:numPr>
          <w:ilvl w:val="0"/>
          <w:numId w:val="20"/>
        </w:numPr>
        <w:overflowPunct/>
        <w:autoSpaceDE/>
        <w:autoSpaceDN/>
        <w:adjustRightInd/>
        <w:spacing w:after="120"/>
        <w:textAlignment w:val="auto"/>
      </w:pPr>
      <w:r>
        <w:t>Bo</w:t>
      </w:r>
      <w:r w:rsidR="007105F9" w:rsidRPr="00637625">
        <w:t>s</w:t>
      </w:r>
      <w:r>
        <w:t>c</w:t>
      </w:r>
      <w:r w:rsidR="007105F9" w:rsidRPr="00637625">
        <w:t xml:space="preserve">h BMC 150 6-Axis </w:t>
      </w:r>
      <w:r w:rsidR="009A554A">
        <w:t>sensor</w:t>
      </w:r>
    </w:p>
    <w:p w14:paraId="547A0FE0" w14:textId="3EE03AA0" w:rsidR="009A554A" w:rsidRDefault="009A554A" w:rsidP="007105F9">
      <w:pPr>
        <w:numPr>
          <w:ilvl w:val="0"/>
          <w:numId w:val="20"/>
        </w:numPr>
        <w:overflowPunct/>
        <w:autoSpaceDE/>
        <w:autoSpaceDN/>
        <w:adjustRightInd/>
        <w:spacing w:after="120"/>
        <w:textAlignment w:val="auto"/>
      </w:pPr>
      <w:r>
        <w:t>AMS ENS210 environmental sensor</w:t>
      </w:r>
    </w:p>
    <w:p w14:paraId="3B35E571" w14:textId="03BC09E0" w:rsidR="009A554A" w:rsidRDefault="009A554A" w:rsidP="007105F9">
      <w:pPr>
        <w:numPr>
          <w:ilvl w:val="0"/>
          <w:numId w:val="20"/>
        </w:numPr>
        <w:overflowPunct/>
        <w:autoSpaceDE/>
        <w:autoSpaceDN/>
        <w:adjustRightInd/>
        <w:spacing w:after="120"/>
        <w:textAlignment w:val="auto"/>
      </w:pPr>
      <w:r>
        <w:t>TE Connectivity MS5637-02BA03 barometric pressure sensor</w:t>
      </w:r>
    </w:p>
    <w:p w14:paraId="1DAFFE50" w14:textId="4F59B904" w:rsidR="009A554A" w:rsidRDefault="009A554A" w:rsidP="007105F9">
      <w:pPr>
        <w:numPr>
          <w:ilvl w:val="0"/>
          <w:numId w:val="20"/>
        </w:numPr>
        <w:overflowPunct/>
        <w:autoSpaceDE/>
        <w:autoSpaceDN/>
        <w:adjustRightInd/>
        <w:spacing w:after="120"/>
        <w:textAlignment w:val="auto"/>
      </w:pPr>
      <w:r>
        <w:t>Knowles SPU0414HR5H-SB amplified SiSonic microphone</w:t>
      </w:r>
    </w:p>
    <w:p w14:paraId="077D3087" w14:textId="77777777" w:rsidR="007105F9" w:rsidRDefault="007105F9" w:rsidP="007105F9"/>
    <w:p w14:paraId="6D7D1607" w14:textId="5EA9FF89" w:rsidR="0043293C" w:rsidRDefault="00DC0A60" w:rsidP="0043293C">
      <w:pPr>
        <w:pStyle w:val="Heading2"/>
        <w:numPr>
          <w:ilvl w:val="1"/>
          <w:numId w:val="2"/>
        </w:numPr>
      </w:pPr>
      <w:bookmarkStart w:id="10" w:name="_Toc478131620"/>
      <w:r>
        <w:t>S5D9</w:t>
      </w:r>
      <w:r w:rsidR="34648416">
        <w:t xml:space="preserve"> MCU Board</w:t>
      </w:r>
      <w:bookmarkEnd w:id="10"/>
    </w:p>
    <w:p w14:paraId="71915663" w14:textId="77777777" w:rsidR="00331A4A" w:rsidRDefault="00261C61" w:rsidP="00261C61">
      <w:r>
        <w:t xml:space="preserve">The </w:t>
      </w:r>
      <w:r w:rsidR="00DC0A60">
        <w:t>S5D9</w:t>
      </w:r>
      <w:r>
        <w:t xml:space="preserve"> MCU Board is the heart of the IoT Fast Prototyping Kit. It </w:t>
      </w:r>
      <w:r w:rsidR="009A554A">
        <w:t xml:space="preserve">enables the fast prototyping of applications that require wired Ethernet </w:t>
      </w:r>
      <w:r w:rsidR="00331A4A">
        <w:t xml:space="preserve">and USB </w:t>
      </w:r>
      <w:r w:rsidR="009A554A">
        <w:t xml:space="preserve">connectivity along with </w:t>
      </w:r>
      <w:r>
        <w:t>PMOD and Grove expansion options</w:t>
      </w:r>
      <w:r w:rsidR="00331A4A">
        <w:t xml:space="preserve">. </w:t>
      </w:r>
    </w:p>
    <w:p w14:paraId="1DA09FF5" w14:textId="4E956CD1" w:rsidR="00261C61" w:rsidRDefault="00331A4A" w:rsidP="00CA7DBA">
      <w:r>
        <w:t>The board includes 24V tolerant digital inputs with overvoltage protection suitable for use in noisy industrial environments. The board can also control two digital loads such as solenoids powered with 24V and drawing up to 1A current. The included MOSFET drivers have built-in overcurrent and over temperature protection that ensure robust operation.</w:t>
      </w:r>
    </w:p>
    <w:p w14:paraId="70904EA2" w14:textId="6BECDFB8" w:rsidR="00E66BCB" w:rsidRDefault="00E041DF" w:rsidP="002F7A39">
      <w:pPr>
        <w:pStyle w:val="box"/>
        <w:pBdr>
          <w:left w:val="single" w:sz="6" w:space="0" w:color="auto"/>
          <w:bottom w:val="single" w:sz="6" w:space="0" w:color="auto"/>
          <w:right w:val="single" w:sz="6" w:space="0" w:color="auto"/>
        </w:pBdr>
        <w:spacing w:before="0" w:after="0" w:line="240" w:lineRule="auto"/>
      </w:pPr>
      <w:r>
        <w:lastRenderedPageBreak/>
        <w:drawing>
          <wp:inline distT="0" distB="0" distL="0" distR="0" wp14:anchorId="33D43463" wp14:editId="4D45AD20">
            <wp:extent cx="6193155" cy="3740461"/>
            <wp:effectExtent l="0" t="0" r="0" b="0"/>
            <wp:docPr id="258" name="Picture 258" descr="C:\Users\weining.gan\AppData\Local\Microsoft\Windows\INetCacheContent.Word\s5d9 Fro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eining.gan\AppData\Local\Microsoft\Windows\INetCacheContent.Word\s5d9 Front.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93155" cy="3740461"/>
                    </a:xfrm>
                    <a:prstGeom prst="rect">
                      <a:avLst/>
                    </a:prstGeom>
                    <a:noFill/>
                    <a:ln>
                      <a:noFill/>
                    </a:ln>
                  </pic:spPr>
                </pic:pic>
              </a:graphicData>
            </a:graphic>
          </wp:inline>
        </w:drawing>
      </w:r>
    </w:p>
    <w:p w14:paraId="4FD25204" w14:textId="0F472F68" w:rsidR="005E48EB" w:rsidRDefault="005E48EB" w:rsidP="34648416">
      <w:pPr>
        <w:pStyle w:val="figuretitle"/>
      </w:pPr>
      <w:r>
        <w:t xml:space="preserve">Figure </w:t>
      </w:r>
      <w:r w:rsidR="00B36884">
        <w:fldChar w:fldCharType="begin"/>
      </w:r>
      <w:r w:rsidR="00B36884">
        <w:instrText xml:space="preserve"> STYLEREF 1 \s </w:instrText>
      </w:r>
      <w:r w:rsidR="00B36884">
        <w:fldChar w:fldCharType="separate"/>
      </w:r>
      <w:r w:rsidR="004579D6">
        <w:rPr>
          <w:noProof/>
        </w:rPr>
        <w:t>1</w:t>
      </w:r>
      <w:r w:rsidR="00B36884">
        <w:rPr>
          <w:noProof/>
        </w:rPr>
        <w:fldChar w:fldCharType="end"/>
      </w:r>
      <w:r w:rsidR="00534D30">
        <w:t>.</w:t>
      </w:r>
      <w:r w:rsidR="00B36884">
        <w:fldChar w:fldCharType="begin"/>
      </w:r>
      <w:r w:rsidR="00B36884">
        <w:instrText xml:space="preserve"> SEQ Figure \* ARABIC \s 1 </w:instrText>
      </w:r>
      <w:r w:rsidR="00B36884">
        <w:fldChar w:fldCharType="separate"/>
      </w:r>
      <w:r w:rsidR="004579D6">
        <w:rPr>
          <w:noProof/>
        </w:rPr>
        <w:t>1</w:t>
      </w:r>
      <w:r w:rsidR="00B36884">
        <w:rPr>
          <w:noProof/>
        </w:rPr>
        <w:fldChar w:fldCharType="end"/>
      </w:r>
      <w:r>
        <w:t xml:space="preserve"> </w:t>
      </w:r>
      <w:r w:rsidR="00DC0A60">
        <w:t>S5D9</w:t>
      </w:r>
      <w:r w:rsidRPr="00A00D71">
        <w:t xml:space="preserve"> MCU Board</w:t>
      </w:r>
    </w:p>
    <w:p w14:paraId="71C0103C" w14:textId="2551619A" w:rsidR="00302896" w:rsidRDefault="34648416" w:rsidP="00302896">
      <w:r>
        <w:t xml:space="preserve">The </w:t>
      </w:r>
      <w:r w:rsidR="00DC0A60">
        <w:t>S5D9</w:t>
      </w:r>
      <w:r>
        <w:t xml:space="preserve"> board incorporates a Renesas Synergy Microcontroller with a </w:t>
      </w:r>
      <w:r w:rsidR="00331A4A">
        <w:t>640K</w:t>
      </w:r>
      <w:r>
        <w:t xml:space="preserve"> KB RAM and a </w:t>
      </w:r>
      <w:r w:rsidR="00331A4A">
        <w:t>2</w:t>
      </w:r>
      <w:r>
        <w:t xml:space="preserve"> </w:t>
      </w:r>
      <w:r w:rsidR="00331A4A">
        <w:t>M</w:t>
      </w:r>
      <w:r>
        <w:t xml:space="preserve">B flash memory. In addition, the board has a 16 MB external flash memory connected through a QSPI interface. </w:t>
      </w:r>
    </w:p>
    <w:p w14:paraId="703BCBD3" w14:textId="78D07531" w:rsidR="00302896" w:rsidRDefault="34648416" w:rsidP="00302896">
      <w:r>
        <w:t>T</w:t>
      </w:r>
      <w:r w:rsidR="00331A4A">
        <w:t xml:space="preserve">he board can be powered using an industrial Molex </w:t>
      </w:r>
      <w:r>
        <w:t xml:space="preserve">connector, or through a USB device connector. </w:t>
      </w:r>
    </w:p>
    <w:p w14:paraId="4FEB0BDC" w14:textId="7895A95F" w:rsidR="00302896" w:rsidRDefault="34648416" w:rsidP="00302896">
      <w:r>
        <w:t xml:space="preserve">The board offers a variety of expansion options </w:t>
      </w:r>
      <w:r w:rsidR="00331A4A">
        <w:t>with</w:t>
      </w:r>
      <w:r>
        <w:t xml:space="preserve"> </w:t>
      </w:r>
      <w:r w:rsidR="00331A4A">
        <w:t>one</w:t>
      </w:r>
      <w:r>
        <w:t xml:space="preserve"> PMOD and </w:t>
      </w:r>
      <w:r w:rsidR="00331A4A">
        <w:t>2</w:t>
      </w:r>
      <w:r>
        <w:t xml:space="preserve"> Grove connectors</w:t>
      </w:r>
      <w:r w:rsidR="00331A4A">
        <w:t>. The PMOD interface has designated jumper</w:t>
      </w:r>
      <w:r>
        <w:t xml:space="preserve"> enabling the interface with either 3.3 V or 5 V powered modules.</w:t>
      </w:r>
    </w:p>
    <w:p w14:paraId="0732DF60" w14:textId="05711014" w:rsidR="00302896" w:rsidRDefault="34648416" w:rsidP="00302896">
      <w:r>
        <w:t xml:space="preserve">The Grove connections </w:t>
      </w:r>
      <w:r w:rsidR="009C17BD">
        <w:t>consist of</w:t>
      </w:r>
      <w:r>
        <w:t xml:space="preserve"> </w:t>
      </w:r>
      <w:r w:rsidR="00331A4A">
        <w:t>one</w:t>
      </w:r>
      <w:r>
        <w:t xml:space="preserve"> UART interface</w:t>
      </w:r>
      <w:r w:rsidR="00331A4A">
        <w:t xml:space="preserve"> and</w:t>
      </w:r>
      <w:r>
        <w:t xml:space="preserve"> one I</w:t>
      </w:r>
      <w:r w:rsidRPr="34648416">
        <w:rPr>
          <w:vertAlign w:val="superscript"/>
        </w:rPr>
        <w:t>2</w:t>
      </w:r>
      <w:r>
        <w:t xml:space="preserve">C interface. The </w:t>
      </w:r>
      <w:r w:rsidR="009C17BD">
        <w:t>Grove connectors</w:t>
      </w:r>
      <w:r>
        <w:t xml:space="preserve"> can power either 3.3V modules</w:t>
      </w:r>
      <w:r w:rsidR="009C17BD">
        <w:t xml:space="preserve"> only</w:t>
      </w:r>
      <w:r>
        <w:t>.</w:t>
      </w:r>
    </w:p>
    <w:p w14:paraId="466FD22E" w14:textId="54E50226" w:rsidR="00C870C2" w:rsidRPr="00C870C2" w:rsidRDefault="34648416" w:rsidP="00C870C2">
      <w:r>
        <w:t xml:space="preserve">The board also includes a JTAG interface for programming and debugging. </w:t>
      </w:r>
    </w:p>
    <w:p w14:paraId="5CCCBF2F" w14:textId="714CAE47" w:rsidR="00382235" w:rsidRDefault="00DC0A60" w:rsidP="00226F63">
      <w:pPr>
        <w:pStyle w:val="Heading1"/>
      </w:pPr>
      <w:bookmarkStart w:id="11" w:name="_Toc478131621"/>
      <w:r>
        <w:lastRenderedPageBreak/>
        <w:t>S5D9</w:t>
      </w:r>
      <w:r w:rsidR="34648416">
        <w:t xml:space="preserve"> IoT Fast Prototyping Kit Specification</w:t>
      </w:r>
      <w:bookmarkEnd w:id="11"/>
    </w:p>
    <w:p w14:paraId="55FA94D7" w14:textId="77777777" w:rsidR="00226F63" w:rsidRDefault="00226F63" w:rsidP="0043293C">
      <w:pPr>
        <w:pStyle w:val="Heading3"/>
        <w:numPr>
          <w:ilvl w:val="2"/>
          <w:numId w:val="2"/>
        </w:numPr>
      </w:pPr>
      <w:bookmarkStart w:id="12" w:name="_Toc121799711"/>
      <w:bookmarkStart w:id="13" w:name="_Toc478131622"/>
      <w:r>
        <w:t>Electrical Specifications</w:t>
      </w:r>
      <w:bookmarkEnd w:id="12"/>
      <w:bookmarkEnd w:id="13"/>
    </w:p>
    <w:p w14:paraId="035275B3" w14:textId="12D3A50A" w:rsidR="000B3A09" w:rsidRDefault="00B44E19" w:rsidP="000B3A09">
      <w:r>
        <w:t>The S</w:t>
      </w:r>
      <w:r w:rsidR="009356A6">
        <w:t>5D9</w:t>
      </w:r>
      <w:r>
        <w:t xml:space="preserve"> </w:t>
      </w:r>
      <w:r w:rsidR="009356A6">
        <w:t xml:space="preserve">Fast Prototyping Kit </w:t>
      </w:r>
      <w:r w:rsidR="000B3A09">
        <w:t xml:space="preserve">specifications are listed in </w:t>
      </w:r>
      <w:r w:rsidR="009F23C0">
        <w:fldChar w:fldCharType="begin"/>
      </w:r>
      <w:r w:rsidR="009F23C0">
        <w:instrText xml:space="preserve"> REF _Ref473019785 \h </w:instrText>
      </w:r>
      <w:r w:rsidR="009F23C0">
        <w:fldChar w:fldCharType="separate"/>
      </w:r>
      <w:r w:rsidR="004579D6">
        <w:t xml:space="preserve">Table </w:t>
      </w:r>
      <w:r w:rsidR="004579D6">
        <w:rPr>
          <w:noProof/>
        </w:rPr>
        <w:t>2</w:t>
      </w:r>
      <w:r w:rsidR="004579D6">
        <w:t>.</w:t>
      </w:r>
      <w:r w:rsidR="004579D6">
        <w:rPr>
          <w:noProof/>
        </w:rPr>
        <w:t>1</w:t>
      </w:r>
      <w:r w:rsidR="009F23C0">
        <w:fldChar w:fldCharType="end"/>
      </w:r>
      <w:r w:rsidR="000B3A09">
        <w:t>.</w:t>
      </w:r>
    </w:p>
    <w:p w14:paraId="7F398128" w14:textId="02E7DEF2" w:rsidR="000B3A09" w:rsidRPr="00D62A22" w:rsidRDefault="006907E8" w:rsidP="34648416">
      <w:pPr>
        <w:pStyle w:val="tabletitle"/>
        <w:ind w:left="0" w:firstLine="0"/>
      </w:pPr>
      <w:bookmarkStart w:id="14" w:name="_Ref473019785"/>
      <w:r>
        <w:t>Table</w:t>
      </w:r>
      <w:r w:rsidR="009F23C0">
        <w:t xml:space="preserve"> </w:t>
      </w:r>
      <w:r w:rsidR="00B36884">
        <w:fldChar w:fldCharType="begin"/>
      </w:r>
      <w:r w:rsidR="00B36884">
        <w:instrText xml:space="preserve"> STYLEREF 1 \s </w:instrText>
      </w:r>
      <w:r w:rsidR="00B36884">
        <w:fldChar w:fldCharType="separate"/>
      </w:r>
      <w:r w:rsidR="004579D6">
        <w:rPr>
          <w:noProof/>
        </w:rPr>
        <w:t>2</w:t>
      </w:r>
      <w:r w:rsidR="00B36884">
        <w:rPr>
          <w:noProof/>
        </w:rPr>
        <w:fldChar w:fldCharType="end"/>
      </w:r>
      <w:r w:rsidR="00534D30">
        <w:t>.</w:t>
      </w:r>
      <w:r w:rsidR="00B36884">
        <w:fldChar w:fldCharType="begin"/>
      </w:r>
      <w:r w:rsidR="00B36884">
        <w:instrText xml:space="preserve"> SEQ Table \* ARABIC \s 1 </w:instrText>
      </w:r>
      <w:r w:rsidR="00B36884">
        <w:fldChar w:fldCharType="separate"/>
      </w:r>
      <w:r w:rsidR="004579D6">
        <w:rPr>
          <w:noProof/>
        </w:rPr>
        <w:t>1</w:t>
      </w:r>
      <w:r w:rsidR="00B36884">
        <w:rPr>
          <w:noProof/>
        </w:rPr>
        <w:fldChar w:fldCharType="end"/>
      </w:r>
      <w:bookmarkEnd w:id="14"/>
      <w:r w:rsidR="00E52D85">
        <w:t xml:space="preserve"> </w:t>
      </w:r>
      <w:r w:rsidR="009F23C0" w:rsidRPr="00D62A22">
        <w:t>Electrical Specifications</w:t>
      </w:r>
    </w:p>
    <w:tbl>
      <w:tblPr>
        <w:tblW w:w="5710" w:type="dxa"/>
        <w:tblInd w:w="4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3010"/>
        <w:gridCol w:w="1350"/>
        <w:gridCol w:w="1350"/>
      </w:tblGrid>
      <w:tr w:rsidR="000B3A09" w14:paraId="247564FC" w14:textId="77777777" w:rsidTr="009356A6">
        <w:tc>
          <w:tcPr>
            <w:tcW w:w="3010" w:type="dxa"/>
            <w:vMerge w:val="restart"/>
            <w:tcBorders>
              <w:top w:val="single" w:sz="8" w:space="0" w:color="auto"/>
              <w:left w:val="single" w:sz="8" w:space="0" w:color="auto"/>
              <w:bottom w:val="single" w:sz="8" w:space="0" w:color="auto"/>
              <w:right w:val="single" w:sz="8" w:space="0" w:color="auto"/>
            </w:tcBorders>
          </w:tcPr>
          <w:p w14:paraId="5C1CD9DC" w14:textId="400AEBF8" w:rsidR="000B3A09" w:rsidRDefault="34648416" w:rsidP="00B44E19">
            <w:pPr>
              <w:pStyle w:val="tablehead"/>
              <w:spacing w:line="-220" w:lineRule="auto"/>
              <w:ind w:left="0" w:right="0"/>
              <w:jc w:val="left"/>
            </w:pPr>
            <w:r>
              <w:t>Parameter</w:t>
            </w:r>
          </w:p>
        </w:tc>
        <w:tc>
          <w:tcPr>
            <w:tcW w:w="2700" w:type="dxa"/>
            <w:gridSpan w:val="2"/>
            <w:tcBorders>
              <w:top w:val="single" w:sz="8" w:space="0" w:color="auto"/>
              <w:left w:val="single" w:sz="8" w:space="0" w:color="auto"/>
              <w:bottom w:val="single" w:sz="8" w:space="0" w:color="auto"/>
              <w:right w:val="single" w:sz="8" w:space="0" w:color="auto"/>
            </w:tcBorders>
          </w:tcPr>
          <w:p w14:paraId="59DEB05A" w14:textId="16EAA46C" w:rsidR="000B3A09" w:rsidRDefault="34648416" w:rsidP="000F24DD">
            <w:pPr>
              <w:pStyle w:val="tablehead"/>
            </w:pPr>
            <w:r>
              <w:t>Value</w:t>
            </w:r>
          </w:p>
        </w:tc>
      </w:tr>
      <w:tr w:rsidR="000B3A09" w14:paraId="13007E90" w14:textId="77777777" w:rsidTr="009356A6">
        <w:tc>
          <w:tcPr>
            <w:tcW w:w="3010" w:type="dxa"/>
            <w:vMerge/>
            <w:tcBorders>
              <w:top w:val="single" w:sz="8" w:space="0" w:color="auto"/>
              <w:left w:val="single" w:sz="8" w:space="0" w:color="auto"/>
              <w:bottom w:val="single" w:sz="8" w:space="0" w:color="auto"/>
              <w:right w:val="single" w:sz="8" w:space="0" w:color="auto"/>
            </w:tcBorders>
          </w:tcPr>
          <w:p w14:paraId="46AFEF5D" w14:textId="77777777" w:rsidR="000B3A09" w:rsidRDefault="000B3A09" w:rsidP="000F24DD">
            <w:pPr>
              <w:pStyle w:val="tablehead"/>
            </w:pPr>
          </w:p>
        </w:tc>
        <w:tc>
          <w:tcPr>
            <w:tcW w:w="1350" w:type="dxa"/>
            <w:tcBorders>
              <w:top w:val="single" w:sz="8" w:space="0" w:color="auto"/>
              <w:left w:val="single" w:sz="8" w:space="0" w:color="auto"/>
              <w:bottom w:val="single" w:sz="8" w:space="0" w:color="auto"/>
              <w:right w:val="single" w:sz="8" w:space="0" w:color="auto"/>
            </w:tcBorders>
          </w:tcPr>
          <w:p w14:paraId="667E9820" w14:textId="0B825423" w:rsidR="000B3A09" w:rsidRDefault="34648416" w:rsidP="00761518">
            <w:pPr>
              <w:pStyle w:val="tablehead"/>
              <w:jc w:val="left"/>
            </w:pPr>
            <w:r>
              <w:t>Minimum</w:t>
            </w:r>
          </w:p>
        </w:tc>
        <w:tc>
          <w:tcPr>
            <w:tcW w:w="1350" w:type="dxa"/>
            <w:tcBorders>
              <w:top w:val="single" w:sz="8" w:space="0" w:color="auto"/>
              <w:left w:val="single" w:sz="8" w:space="0" w:color="auto"/>
              <w:bottom w:val="single" w:sz="8" w:space="0" w:color="auto"/>
              <w:right w:val="single" w:sz="8" w:space="0" w:color="auto"/>
            </w:tcBorders>
          </w:tcPr>
          <w:p w14:paraId="219EFF8F" w14:textId="4F736F18" w:rsidR="000B3A09" w:rsidRDefault="34648416" w:rsidP="00761518">
            <w:pPr>
              <w:pStyle w:val="tablehead"/>
              <w:jc w:val="left"/>
            </w:pPr>
            <w:r>
              <w:t>Maximum</w:t>
            </w:r>
          </w:p>
        </w:tc>
      </w:tr>
      <w:tr w:rsidR="000B3A09" w14:paraId="55AC692E" w14:textId="77777777" w:rsidTr="009356A6">
        <w:tc>
          <w:tcPr>
            <w:tcW w:w="3010" w:type="dxa"/>
            <w:tcBorders>
              <w:top w:val="single" w:sz="8" w:space="0" w:color="auto"/>
            </w:tcBorders>
          </w:tcPr>
          <w:p w14:paraId="15041330" w14:textId="5F270789" w:rsidR="000B3A09" w:rsidRDefault="34648416" w:rsidP="000F24DD">
            <w:pPr>
              <w:pStyle w:val="tablebody"/>
            </w:pPr>
            <w:r>
              <w:t>Required Logic Power Voltage</w:t>
            </w:r>
          </w:p>
        </w:tc>
        <w:tc>
          <w:tcPr>
            <w:tcW w:w="1350" w:type="dxa"/>
            <w:tcBorders>
              <w:top w:val="single" w:sz="8" w:space="0" w:color="auto"/>
            </w:tcBorders>
          </w:tcPr>
          <w:p w14:paraId="5860C6BE" w14:textId="01F17D71" w:rsidR="000B3A09" w:rsidRDefault="009356A6" w:rsidP="000F24DD">
            <w:pPr>
              <w:pStyle w:val="tablebody"/>
            </w:pPr>
            <w:r>
              <w:t>3.7</w:t>
            </w:r>
            <w:r w:rsidR="34648416">
              <w:t>V</w:t>
            </w:r>
          </w:p>
        </w:tc>
        <w:tc>
          <w:tcPr>
            <w:tcW w:w="1350" w:type="dxa"/>
            <w:tcBorders>
              <w:top w:val="single" w:sz="8" w:space="0" w:color="auto"/>
            </w:tcBorders>
          </w:tcPr>
          <w:p w14:paraId="13B54A9B" w14:textId="1F9176DD" w:rsidR="000B3A09" w:rsidRDefault="009356A6" w:rsidP="000F24DD">
            <w:pPr>
              <w:pStyle w:val="tablebody"/>
            </w:pPr>
            <w:r>
              <w:t>5.5</w:t>
            </w:r>
            <w:r w:rsidR="34648416">
              <w:t>V</w:t>
            </w:r>
          </w:p>
        </w:tc>
      </w:tr>
      <w:tr w:rsidR="009356A6" w14:paraId="7EDD03C0" w14:textId="77777777" w:rsidTr="00F62941">
        <w:tc>
          <w:tcPr>
            <w:tcW w:w="3010" w:type="dxa"/>
          </w:tcPr>
          <w:p w14:paraId="1E4C23A1" w14:textId="77777777" w:rsidR="009356A6" w:rsidRDefault="009356A6" w:rsidP="00F62941">
            <w:pPr>
              <w:pStyle w:val="tablebody"/>
            </w:pPr>
            <w:r>
              <w:t>Current Consumption</w:t>
            </w:r>
          </w:p>
        </w:tc>
        <w:tc>
          <w:tcPr>
            <w:tcW w:w="1350" w:type="dxa"/>
          </w:tcPr>
          <w:p w14:paraId="69FF9B72" w14:textId="77777777" w:rsidR="009356A6" w:rsidRDefault="009356A6" w:rsidP="00F62941">
            <w:pPr>
              <w:pStyle w:val="tablebody"/>
            </w:pPr>
            <w:r>
              <w:t>TBD</w:t>
            </w:r>
          </w:p>
        </w:tc>
        <w:tc>
          <w:tcPr>
            <w:tcW w:w="1350" w:type="dxa"/>
          </w:tcPr>
          <w:p w14:paraId="0DFB5AF4" w14:textId="77777777" w:rsidR="009356A6" w:rsidRDefault="009356A6" w:rsidP="00F62941">
            <w:pPr>
              <w:pStyle w:val="tablebody"/>
            </w:pPr>
            <w:r>
              <w:t>300mA</w:t>
            </w:r>
          </w:p>
        </w:tc>
      </w:tr>
      <w:tr w:rsidR="000B3A09" w14:paraId="58488289" w14:textId="77777777" w:rsidTr="34648416">
        <w:tc>
          <w:tcPr>
            <w:tcW w:w="3010" w:type="dxa"/>
          </w:tcPr>
          <w:p w14:paraId="524BE246" w14:textId="7A5B6B35" w:rsidR="000B3A09" w:rsidRDefault="34648416" w:rsidP="000F24DD">
            <w:pPr>
              <w:pStyle w:val="tablebody"/>
            </w:pPr>
            <w:r>
              <w:t>Digital Outputs Drive Capability</w:t>
            </w:r>
          </w:p>
        </w:tc>
        <w:tc>
          <w:tcPr>
            <w:tcW w:w="1350" w:type="dxa"/>
          </w:tcPr>
          <w:p w14:paraId="44348C18" w14:textId="4615CE5C" w:rsidR="000B3A09" w:rsidRDefault="000B3A09" w:rsidP="000F24DD">
            <w:pPr>
              <w:pStyle w:val="tablebody"/>
            </w:pPr>
          </w:p>
        </w:tc>
        <w:tc>
          <w:tcPr>
            <w:tcW w:w="1350" w:type="dxa"/>
          </w:tcPr>
          <w:p w14:paraId="2EEF4771" w14:textId="5C2DD6E7" w:rsidR="000B3A09" w:rsidRDefault="000F24DD" w:rsidP="000F24DD">
            <w:pPr>
              <w:pStyle w:val="tablebody"/>
            </w:pPr>
            <w:r>
              <w:t>1</w:t>
            </w:r>
            <w:r w:rsidR="34648416">
              <w:t>A</w:t>
            </w:r>
          </w:p>
        </w:tc>
      </w:tr>
      <w:tr w:rsidR="000B3A09" w14:paraId="607E9471" w14:textId="77777777" w:rsidTr="34648416">
        <w:tc>
          <w:tcPr>
            <w:tcW w:w="3010" w:type="dxa"/>
          </w:tcPr>
          <w:p w14:paraId="70C4B921" w14:textId="3CA88398" w:rsidR="000B3A09" w:rsidRDefault="34648416" w:rsidP="000F24DD">
            <w:pPr>
              <w:pStyle w:val="tablebody"/>
            </w:pPr>
            <w:r>
              <w:t>Digital Inputs Voltage</w:t>
            </w:r>
          </w:p>
        </w:tc>
        <w:tc>
          <w:tcPr>
            <w:tcW w:w="1350" w:type="dxa"/>
          </w:tcPr>
          <w:p w14:paraId="45FF0E64" w14:textId="7FDB7F0B" w:rsidR="000B3A09" w:rsidRDefault="000B3A09" w:rsidP="000F24DD">
            <w:pPr>
              <w:pStyle w:val="tablebody"/>
            </w:pPr>
          </w:p>
        </w:tc>
        <w:tc>
          <w:tcPr>
            <w:tcW w:w="1350" w:type="dxa"/>
          </w:tcPr>
          <w:p w14:paraId="64D7DF47" w14:textId="7A6F7D3A" w:rsidR="000B3A09" w:rsidRDefault="34648416" w:rsidP="000F24DD">
            <w:pPr>
              <w:pStyle w:val="tablebody"/>
            </w:pPr>
            <w:r>
              <w:t>5.1 V</w:t>
            </w:r>
            <w:r w:rsidR="000F24DD">
              <w:t xml:space="preserve"> or 24V</w:t>
            </w:r>
          </w:p>
        </w:tc>
      </w:tr>
      <w:tr w:rsidR="009356A6" w14:paraId="611FD8B6" w14:textId="77777777" w:rsidTr="00F62941">
        <w:tc>
          <w:tcPr>
            <w:tcW w:w="3010" w:type="dxa"/>
          </w:tcPr>
          <w:p w14:paraId="1CF2D400" w14:textId="77777777" w:rsidR="009356A6" w:rsidRPr="000B3A09" w:rsidRDefault="009356A6" w:rsidP="00F62941">
            <w:pPr>
              <w:pStyle w:val="tablebody"/>
            </w:pPr>
            <w:r>
              <w:t>Operating Temperature</w:t>
            </w:r>
          </w:p>
        </w:tc>
        <w:tc>
          <w:tcPr>
            <w:tcW w:w="1350" w:type="dxa"/>
          </w:tcPr>
          <w:p w14:paraId="2ABBB980" w14:textId="77777777" w:rsidR="009356A6" w:rsidRPr="000B3A09" w:rsidRDefault="009356A6" w:rsidP="00F62941">
            <w:pPr>
              <w:overflowPunct/>
              <w:spacing w:after="0"/>
              <w:textAlignment w:val="auto"/>
              <w:rPr>
                <w:rFonts w:ascii="MS Shell Dlg 2" w:eastAsia="MS Shell Dlg 2" w:hAnsi="MS Shell Dlg 2" w:cs="MS Shell Dlg 2"/>
                <w:sz w:val="17"/>
                <w:szCs w:val="17"/>
                <w:lang w:eastAsia="ja-JP"/>
              </w:rPr>
            </w:pPr>
            <w:r>
              <w:t xml:space="preserve">-40 </w:t>
            </w:r>
            <w:r w:rsidRPr="34648416">
              <w:rPr>
                <w:lang w:eastAsia="ja-JP"/>
              </w:rPr>
              <w:t>°</w:t>
            </w:r>
            <w:r>
              <w:t>C</w:t>
            </w:r>
          </w:p>
        </w:tc>
        <w:tc>
          <w:tcPr>
            <w:tcW w:w="1350" w:type="dxa"/>
          </w:tcPr>
          <w:p w14:paraId="7EC8317F" w14:textId="77777777" w:rsidR="009356A6" w:rsidRPr="000B3A09" w:rsidRDefault="009356A6" w:rsidP="00F62941">
            <w:pPr>
              <w:pStyle w:val="tablebody"/>
            </w:pPr>
            <w:r>
              <w:t xml:space="preserve">+75 </w:t>
            </w:r>
            <w:r w:rsidRPr="34648416">
              <w:rPr>
                <w:rFonts w:ascii="Times New Roman" w:eastAsia="Times New Roman" w:hAnsi="Times New Roman"/>
                <w:sz w:val="20"/>
                <w:lang w:eastAsia="ja-JP"/>
              </w:rPr>
              <w:t>°</w:t>
            </w:r>
            <w:r w:rsidRPr="34648416">
              <w:rPr>
                <w:rFonts w:ascii="Times New Roman" w:eastAsia="Times New Roman" w:hAnsi="Times New Roman"/>
                <w:sz w:val="20"/>
              </w:rPr>
              <w:t>C</w:t>
            </w:r>
          </w:p>
        </w:tc>
      </w:tr>
      <w:tr w:rsidR="009356A6" w14:paraId="59E24EA1" w14:textId="77777777" w:rsidTr="00F62941">
        <w:tc>
          <w:tcPr>
            <w:tcW w:w="3010" w:type="dxa"/>
          </w:tcPr>
          <w:p w14:paraId="7D83532E" w14:textId="6CC609B7" w:rsidR="009356A6" w:rsidRDefault="009356A6" w:rsidP="00F62941">
            <w:pPr>
              <w:pStyle w:val="tablebody"/>
            </w:pPr>
            <w:r>
              <w:t>PMOD Connector Power Voltage</w:t>
            </w:r>
          </w:p>
        </w:tc>
        <w:tc>
          <w:tcPr>
            <w:tcW w:w="1350" w:type="dxa"/>
          </w:tcPr>
          <w:p w14:paraId="321AFBF4" w14:textId="0E4E993E" w:rsidR="009356A6" w:rsidRDefault="009356A6" w:rsidP="009356A6">
            <w:pPr>
              <w:overflowPunct/>
              <w:spacing w:after="0"/>
              <w:textAlignment w:val="auto"/>
            </w:pPr>
            <w:r>
              <w:t>3.3V</w:t>
            </w:r>
          </w:p>
        </w:tc>
        <w:tc>
          <w:tcPr>
            <w:tcW w:w="1350" w:type="dxa"/>
          </w:tcPr>
          <w:p w14:paraId="50409D60" w14:textId="705DD84D" w:rsidR="009356A6" w:rsidRDefault="009356A6" w:rsidP="00F62941">
            <w:pPr>
              <w:pStyle w:val="tablebody"/>
            </w:pPr>
            <w:r>
              <w:t>5V</w:t>
            </w:r>
          </w:p>
        </w:tc>
      </w:tr>
      <w:tr w:rsidR="009356A6" w14:paraId="26391A5A" w14:textId="77777777" w:rsidTr="00F62941">
        <w:tc>
          <w:tcPr>
            <w:tcW w:w="3010" w:type="dxa"/>
          </w:tcPr>
          <w:p w14:paraId="7BF429C6" w14:textId="4B3CE11D" w:rsidR="009356A6" w:rsidRDefault="009356A6" w:rsidP="009356A6">
            <w:pPr>
              <w:pStyle w:val="tablebody"/>
            </w:pPr>
            <w:r>
              <w:t>Grove Connectors Power Voltage</w:t>
            </w:r>
          </w:p>
        </w:tc>
        <w:tc>
          <w:tcPr>
            <w:tcW w:w="2700" w:type="dxa"/>
            <w:gridSpan w:val="2"/>
          </w:tcPr>
          <w:p w14:paraId="79394C82" w14:textId="46128565" w:rsidR="009356A6" w:rsidRDefault="009356A6" w:rsidP="009356A6">
            <w:pPr>
              <w:pStyle w:val="tablebody"/>
              <w:jc w:val="center"/>
            </w:pPr>
            <w:r>
              <w:t>3.3V</w:t>
            </w:r>
          </w:p>
        </w:tc>
      </w:tr>
      <w:tr w:rsidR="000B3A09" w14:paraId="2AFBA107" w14:textId="77777777" w:rsidTr="34648416">
        <w:tc>
          <w:tcPr>
            <w:tcW w:w="3010" w:type="dxa"/>
          </w:tcPr>
          <w:p w14:paraId="55BA181B" w14:textId="6DFEC1A9" w:rsidR="000B3A09" w:rsidRPr="000B3A09" w:rsidRDefault="34648416" w:rsidP="000F24DD">
            <w:pPr>
              <w:pStyle w:val="tablebody"/>
            </w:pPr>
            <w:r>
              <w:t>QSPI Flash Capacity</w:t>
            </w:r>
          </w:p>
        </w:tc>
        <w:tc>
          <w:tcPr>
            <w:tcW w:w="2700" w:type="dxa"/>
            <w:gridSpan w:val="2"/>
          </w:tcPr>
          <w:p w14:paraId="0E0D301E" w14:textId="113A17DC" w:rsidR="000B3A09" w:rsidRPr="000B3A09" w:rsidRDefault="34648416" w:rsidP="000B3A09">
            <w:pPr>
              <w:pStyle w:val="tablebody"/>
              <w:jc w:val="center"/>
            </w:pPr>
            <w:r>
              <w:t>32 MB</w:t>
            </w:r>
          </w:p>
        </w:tc>
      </w:tr>
      <w:tr w:rsidR="00EB6595" w14:paraId="0D18A299" w14:textId="77777777" w:rsidTr="34648416">
        <w:tc>
          <w:tcPr>
            <w:tcW w:w="3010" w:type="dxa"/>
          </w:tcPr>
          <w:p w14:paraId="08FFC6CD" w14:textId="05227D89" w:rsidR="00EB6595" w:rsidRDefault="00EB6595" w:rsidP="000F24DD">
            <w:pPr>
              <w:pStyle w:val="tablebody"/>
            </w:pPr>
            <w:r>
              <w:t>MCU Flash Capacity</w:t>
            </w:r>
          </w:p>
        </w:tc>
        <w:tc>
          <w:tcPr>
            <w:tcW w:w="2700" w:type="dxa"/>
            <w:gridSpan w:val="2"/>
          </w:tcPr>
          <w:p w14:paraId="577A6244" w14:textId="33CA8CB0" w:rsidR="00EB6595" w:rsidRDefault="00EB6595" w:rsidP="000B3A09">
            <w:pPr>
              <w:pStyle w:val="tablebody"/>
              <w:jc w:val="center"/>
            </w:pPr>
            <w:r>
              <w:t>2MB</w:t>
            </w:r>
          </w:p>
        </w:tc>
      </w:tr>
      <w:tr w:rsidR="00EB6595" w14:paraId="70A501CE" w14:textId="77777777" w:rsidTr="34648416">
        <w:tc>
          <w:tcPr>
            <w:tcW w:w="3010" w:type="dxa"/>
          </w:tcPr>
          <w:p w14:paraId="5D19921F" w14:textId="0543311A" w:rsidR="00EB6595" w:rsidRDefault="00EB6595" w:rsidP="000F24DD">
            <w:pPr>
              <w:pStyle w:val="tablebody"/>
            </w:pPr>
            <w:r>
              <w:t>MCU RAM</w:t>
            </w:r>
          </w:p>
        </w:tc>
        <w:tc>
          <w:tcPr>
            <w:tcW w:w="2700" w:type="dxa"/>
            <w:gridSpan w:val="2"/>
          </w:tcPr>
          <w:p w14:paraId="390785CE" w14:textId="7DBF7042" w:rsidR="00EB6595" w:rsidRDefault="00EB6595" w:rsidP="000B3A09">
            <w:pPr>
              <w:pStyle w:val="tablebody"/>
              <w:jc w:val="center"/>
            </w:pPr>
            <w:r>
              <w:t>640KB</w:t>
            </w:r>
          </w:p>
        </w:tc>
      </w:tr>
      <w:tr w:rsidR="00EB6595" w14:paraId="0FF47153" w14:textId="77777777" w:rsidTr="34648416">
        <w:tc>
          <w:tcPr>
            <w:tcW w:w="3010" w:type="dxa"/>
          </w:tcPr>
          <w:p w14:paraId="2B31D531" w14:textId="2FAC2564" w:rsidR="00EB6595" w:rsidRDefault="00EB6595" w:rsidP="000F24DD">
            <w:pPr>
              <w:pStyle w:val="tablebody"/>
            </w:pPr>
            <w:r>
              <w:t>MCU Clock</w:t>
            </w:r>
          </w:p>
        </w:tc>
        <w:tc>
          <w:tcPr>
            <w:tcW w:w="2700" w:type="dxa"/>
            <w:gridSpan w:val="2"/>
          </w:tcPr>
          <w:p w14:paraId="31CC9171" w14:textId="7A23358E" w:rsidR="00EB6595" w:rsidRDefault="00EB6595" w:rsidP="000B3A09">
            <w:pPr>
              <w:pStyle w:val="tablebody"/>
              <w:jc w:val="center"/>
            </w:pPr>
            <w:r>
              <w:t>120MHz</w:t>
            </w:r>
          </w:p>
        </w:tc>
      </w:tr>
    </w:tbl>
    <w:p w14:paraId="659A3E12" w14:textId="77777777" w:rsidR="000F24DD" w:rsidRDefault="000F24DD" w:rsidP="000F24DD"/>
    <w:p w14:paraId="677F0030" w14:textId="77777777" w:rsidR="00F75A9F" w:rsidRDefault="34648416" w:rsidP="00F75A9F">
      <w:pPr>
        <w:pStyle w:val="Heading3"/>
      </w:pPr>
      <w:bookmarkStart w:id="15" w:name="_Toc478131623"/>
      <w:r>
        <w:t>Connection Diagram</w:t>
      </w:r>
      <w:bookmarkEnd w:id="15"/>
    </w:p>
    <w:p w14:paraId="086B1E5F" w14:textId="211E2044" w:rsidR="00A10148" w:rsidRDefault="00A10148" w:rsidP="00A10148">
      <w:r w:rsidRPr="00A10148">
        <w:t xml:space="preserve">The IoT Fast Prototyping kit is intended to enable quick prototyping of various applications. </w:t>
      </w:r>
      <w:r w:rsidR="00484252">
        <w:fldChar w:fldCharType="begin"/>
      </w:r>
      <w:r w:rsidR="00484252">
        <w:instrText xml:space="preserve"> REF _Ref473030161 \h </w:instrText>
      </w:r>
      <w:r w:rsidR="00484252">
        <w:fldChar w:fldCharType="separate"/>
      </w:r>
      <w:r w:rsidR="004579D6">
        <w:t xml:space="preserve">Figure </w:t>
      </w:r>
      <w:r w:rsidR="004579D6">
        <w:rPr>
          <w:noProof/>
        </w:rPr>
        <w:t>2</w:t>
      </w:r>
      <w:r w:rsidR="004579D6">
        <w:t>.</w:t>
      </w:r>
      <w:r w:rsidR="004579D6">
        <w:rPr>
          <w:noProof/>
        </w:rPr>
        <w:t>1</w:t>
      </w:r>
      <w:r w:rsidR="00484252">
        <w:fldChar w:fldCharType="end"/>
      </w:r>
      <w:r w:rsidRPr="00A10148">
        <w:t xml:space="preserve"> shows the connection of components included in the kit for running </w:t>
      </w:r>
      <w:r w:rsidR="00231491">
        <w:t>the l</w:t>
      </w:r>
      <w:r w:rsidRPr="00A10148">
        <w:t xml:space="preserve">ab with the pre-installed firmware on the board or </w:t>
      </w:r>
      <w:r w:rsidR="00E77E3C">
        <w:t xml:space="preserve">for </w:t>
      </w:r>
      <w:r w:rsidRPr="00A10148">
        <w:t>designing new applications and downloading firmware over the JTAG interface.</w:t>
      </w:r>
    </w:p>
    <w:p w14:paraId="4B0E5F0A" w14:textId="47D9BB37" w:rsidR="00C870C2" w:rsidRDefault="00147742" w:rsidP="007A782F">
      <w:pPr>
        <w:pStyle w:val="box"/>
      </w:pPr>
      <w:r>
        <w:object w:dxaOrig="9723" w:dyaOrig="5528" w14:anchorId="42EB2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276pt" o:ole="">
            <v:imagedata r:id="rId24" o:title=""/>
          </v:shape>
          <o:OLEObject Type="Embed" ProgID="Visio.Drawing.11" ShapeID="_x0000_i1025" DrawAspect="Content" ObjectID="_1557294623" r:id="rId25"/>
        </w:object>
      </w:r>
    </w:p>
    <w:p w14:paraId="787E35C1" w14:textId="5B01CE0E" w:rsidR="00C870C2" w:rsidRPr="00C870C2" w:rsidRDefault="00C870C2" w:rsidP="34648416">
      <w:pPr>
        <w:pStyle w:val="figuretitle"/>
      </w:pPr>
      <w:bookmarkStart w:id="16" w:name="_Ref473030161"/>
      <w:r>
        <w:t xml:space="preserve">Figure </w:t>
      </w:r>
      <w:r w:rsidR="00B36884">
        <w:fldChar w:fldCharType="begin"/>
      </w:r>
      <w:r w:rsidR="00B36884">
        <w:instrText xml:space="preserve"> STYLEREF 1 \s </w:instrText>
      </w:r>
      <w:r w:rsidR="00B36884">
        <w:fldChar w:fldCharType="separate"/>
      </w:r>
      <w:r w:rsidR="004579D6">
        <w:rPr>
          <w:noProof/>
        </w:rPr>
        <w:t>2</w:t>
      </w:r>
      <w:r w:rsidR="00B36884">
        <w:rPr>
          <w:noProof/>
        </w:rPr>
        <w:fldChar w:fldCharType="end"/>
      </w:r>
      <w:r w:rsidR="00534D30">
        <w:t>.</w:t>
      </w:r>
      <w:r w:rsidR="00B36884">
        <w:fldChar w:fldCharType="begin"/>
      </w:r>
      <w:r w:rsidR="00B36884">
        <w:instrText xml:space="preserve"> SEQ Figure \* AR</w:instrText>
      </w:r>
      <w:r w:rsidR="00B36884">
        <w:instrText xml:space="preserve">ABIC \s 1 </w:instrText>
      </w:r>
      <w:r w:rsidR="00B36884">
        <w:fldChar w:fldCharType="separate"/>
      </w:r>
      <w:r w:rsidR="004579D6">
        <w:rPr>
          <w:noProof/>
        </w:rPr>
        <w:t>1</w:t>
      </w:r>
      <w:r w:rsidR="00B36884">
        <w:rPr>
          <w:noProof/>
        </w:rPr>
        <w:fldChar w:fldCharType="end"/>
      </w:r>
      <w:bookmarkEnd w:id="16"/>
      <w:r>
        <w:t xml:space="preserve"> </w:t>
      </w:r>
      <w:r w:rsidRPr="008F34BB">
        <w:t>Connection Diagram</w:t>
      </w:r>
    </w:p>
    <w:p w14:paraId="62A2EB90" w14:textId="58891EAD" w:rsidR="007A782F" w:rsidRDefault="00DC0A60" w:rsidP="000E26A9">
      <w:pPr>
        <w:pStyle w:val="Heading1"/>
      </w:pPr>
      <w:bookmarkStart w:id="17" w:name="_Toc478131624"/>
      <w:r>
        <w:lastRenderedPageBreak/>
        <w:t>S5D9</w:t>
      </w:r>
      <w:r w:rsidR="34648416">
        <w:t xml:space="preserve"> MCU Board Description</w:t>
      </w:r>
      <w:bookmarkEnd w:id="17"/>
    </w:p>
    <w:p w14:paraId="2F51AE5D" w14:textId="4A3FF5F4" w:rsidR="00B5006C" w:rsidRDefault="34648416" w:rsidP="0012674F">
      <w:pPr>
        <w:pStyle w:val="Heading2"/>
      </w:pPr>
      <w:bookmarkStart w:id="18" w:name="_Toc478131625"/>
      <w:r>
        <w:t>Block Diagram</w:t>
      </w:r>
      <w:bookmarkEnd w:id="18"/>
    </w:p>
    <w:p w14:paraId="4C73A4FA" w14:textId="5BD6FD71" w:rsidR="0029606B" w:rsidRDefault="0056462F" w:rsidP="0029606B">
      <w:r w:rsidRPr="0056462F">
        <w:t>The main</w:t>
      </w:r>
      <w:r w:rsidR="001B2D58">
        <w:t xml:space="preserve"> functional blocks of the </w:t>
      </w:r>
      <w:r w:rsidR="00DC0A60">
        <w:t>S5D9</w:t>
      </w:r>
      <w:r w:rsidR="001B2D58">
        <w:t xml:space="preserve"> b</w:t>
      </w:r>
      <w:r w:rsidRPr="0056462F">
        <w:t xml:space="preserve">oard are presented </w:t>
      </w:r>
      <w:r w:rsidR="00E77E3C">
        <w:t>in</w:t>
      </w:r>
      <w:r w:rsidRPr="0056462F">
        <w:t xml:space="preserve"> </w:t>
      </w:r>
      <w:r w:rsidR="00A37272">
        <w:fldChar w:fldCharType="begin"/>
      </w:r>
      <w:r w:rsidR="00A37272">
        <w:instrText xml:space="preserve"> REF _Ref473030210 \h </w:instrText>
      </w:r>
      <w:r w:rsidR="00A37272">
        <w:fldChar w:fldCharType="separate"/>
      </w:r>
      <w:r w:rsidR="004579D6">
        <w:t xml:space="preserve">Figure </w:t>
      </w:r>
      <w:r w:rsidR="004579D6">
        <w:rPr>
          <w:noProof/>
        </w:rPr>
        <w:t>3</w:t>
      </w:r>
      <w:r w:rsidR="004579D6">
        <w:t>.</w:t>
      </w:r>
      <w:r w:rsidR="004579D6">
        <w:rPr>
          <w:noProof/>
        </w:rPr>
        <w:t>1</w:t>
      </w:r>
      <w:r w:rsidR="00A37272">
        <w:fldChar w:fldCharType="end"/>
      </w:r>
      <w:r>
        <w:t>.</w:t>
      </w:r>
    </w:p>
    <w:p w14:paraId="5F6FE2E4" w14:textId="727E4589" w:rsidR="0056462F" w:rsidRPr="0056462F" w:rsidRDefault="0056462F" w:rsidP="00A50AFE">
      <w:pPr>
        <w:pStyle w:val="box"/>
        <w:pBdr>
          <w:bottom w:val="single" w:sz="6" w:space="31" w:color="auto"/>
        </w:pBdr>
      </w:pPr>
    </w:p>
    <w:p w14:paraId="62604118" w14:textId="36F16DCA" w:rsidR="0056462F" w:rsidRPr="0056462F" w:rsidRDefault="00997359" w:rsidP="00A50AFE">
      <w:pPr>
        <w:pStyle w:val="box"/>
        <w:pBdr>
          <w:bottom w:val="single" w:sz="6" w:space="31" w:color="auto"/>
        </w:pBdr>
      </w:pPr>
      <w:r w:rsidRPr="0056462F">
        <mc:AlternateContent>
          <mc:Choice Requires="wps">
            <w:drawing>
              <wp:anchor distT="0" distB="0" distL="114300" distR="114300" simplePos="0" relativeHeight="251690496" behindDoc="0" locked="0" layoutInCell="1" allowOverlap="1" wp14:anchorId="3752F382" wp14:editId="10D7EE7E">
                <wp:simplePos x="0" y="0"/>
                <wp:positionH relativeFrom="column">
                  <wp:posOffset>3155950</wp:posOffset>
                </wp:positionH>
                <wp:positionV relativeFrom="paragraph">
                  <wp:posOffset>1925320</wp:posOffset>
                </wp:positionV>
                <wp:extent cx="1322705" cy="497840"/>
                <wp:effectExtent l="0" t="0" r="10795" b="16510"/>
                <wp:wrapNone/>
                <wp:docPr id="280" name="Rectangle 280"/>
                <wp:cNvGraphicFramePr/>
                <a:graphic xmlns:a="http://schemas.openxmlformats.org/drawingml/2006/main">
                  <a:graphicData uri="http://schemas.microsoft.com/office/word/2010/wordprocessingShape">
                    <wps:wsp>
                      <wps:cNvSpPr/>
                      <wps:spPr>
                        <a:xfrm>
                          <a:off x="0" y="0"/>
                          <a:ext cx="1322705" cy="49784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68CBD" w14:textId="34B9664F"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UART &amp; I2C Grove Connect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52F382" id="Rectangle 280" o:spid="_x0000_s1032" style="position:absolute;left:0;text-align:left;margin-left:248.5pt;margin-top:151.6pt;width:104.15pt;height:39.2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" fillcolor="white [3212]" strokecolor="black [3213]" strokeweight="1.5pt">
                <v:textbox>
                  <w:txbxContent>
                    <w:p w14:paraId="56368CBD" w14:textId="34B9664F"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UART &amp; I2C Grove Connectors</w:t>
                      </w:r>
                    </w:p>
                  </w:txbxContent>
                </v:textbox>
              </v:rect>
            </w:pict>
          </mc:Fallback>
        </mc:AlternateContent>
      </w:r>
      <w:r w:rsidRPr="0056462F">
        <mc:AlternateContent>
          <mc:Choice Requires="wps">
            <w:drawing>
              <wp:anchor distT="0" distB="0" distL="114300" distR="114300" simplePos="0" relativeHeight="251709952" behindDoc="0" locked="0" layoutInCell="1" allowOverlap="1" wp14:anchorId="3BAF3876" wp14:editId="46E50135">
                <wp:simplePos x="0" y="0"/>
                <wp:positionH relativeFrom="column">
                  <wp:posOffset>1797685</wp:posOffset>
                </wp:positionH>
                <wp:positionV relativeFrom="paragraph">
                  <wp:posOffset>1925320</wp:posOffset>
                </wp:positionV>
                <wp:extent cx="1259205" cy="507365"/>
                <wp:effectExtent l="0" t="0" r="17145" b="26035"/>
                <wp:wrapNone/>
                <wp:docPr id="289" name="Rectangle 289"/>
                <wp:cNvGraphicFramePr/>
                <a:graphic xmlns:a="http://schemas.openxmlformats.org/drawingml/2006/main">
                  <a:graphicData uri="http://schemas.microsoft.com/office/word/2010/wordprocessingShape">
                    <wps:wsp>
                      <wps:cNvSpPr/>
                      <wps:spPr>
                        <a:xfrm>
                          <a:off x="0" y="0"/>
                          <a:ext cx="1259205" cy="50736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C21325" w14:textId="3938A39F" w:rsidR="002F7A39" w:rsidRPr="000F5E90" w:rsidRDefault="002F7A39" w:rsidP="0056462F">
                            <w:pPr>
                              <w:spacing w:after="0" w:line="260" w:lineRule="exact"/>
                              <w:jc w:val="center"/>
                              <w:rPr>
                                <w:rFonts w:ascii="Arial" w:hAnsi="Arial" w:cs="Arial"/>
                                <w:color w:val="000000" w:themeColor="text1"/>
                                <w:sz w:val="16"/>
                                <w:szCs w:val="16"/>
                              </w:rPr>
                            </w:pPr>
                            <w:r w:rsidRPr="000F5E90">
                              <w:rPr>
                                <w:rFonts w:ascii="Arial" w:hAnsi="Arial" w:cs="Arial"/>
                                <w:color w:val="000000" w:themeColor="text1"/>
                                <w:sz w:val="16"/>
                                <w:szCs w:val="16"/>
                              </w:rPr>
                              <w:t>12-pin PMOD</w:t>
                            </w:r>
                          </w:p>
                          <w:p w14:paraId="016515D0" w14:textId="01EA074C" w:rsidR="002F7A39" w:rsidRPr="000F5E90" w:rsidRDefault="002F7A39" w:rsidP="0056462F">
                            <w:pPr>
                              <w:spacing w:after="0" w:line="260" w:lineRule="exact"/>
                              <w:jc w:val="center"/>
                              <w:rPr>
                                <w:rFonts w:ascii="Arial" w:hAnsi="Arial" w:cs="Arial"/>
                                <w:color w:val="000000" w:themeColor="text1"/>
                                <w:sz w:val="16"/>
                                <w:szCs w:val="16"/>
                              </w:rPr>
                            </w:pPr>
                            <w:r w:rsidRPr="000F5E90">
                              <w:rPr>
                                <w:rFonts w:ascii="Arial" w:hAnsi="Arial" w:cs="Arial"/>
                                <w:color w:val="000000" w:themeColor="text1"/>
                                <w:sz w:val="16"/>
                                <w:szCs w:val="16"/>
                              </w:rPr>
                              <w:t>Connector</w:t>
                            </w:r>
                          </w:p>
                          <w:p w14:paraId="1E0275DA" w14:textId="77777777" w:rsidR="002F7A39" w:rsidRPr="000F5E90" w:rsidRDefault="002F7A39" w:rsidP="0056462F">
                            <w:pPr>
                              <w:jc w:val="center"/>
                              <w:rPr>
                                <w:rFonts w:ascii="Arial" w:hAnsi="Arial" w:cs="Arial"/>
                                <w:color w:val="000000" w:themeColor="text1"/>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AF3876" id="Rectangle 289" o:spid="_x0000_s1033" style="position:absolute;left:0;text-align:left;margin-left:141.55pt;margin-top:151.6pt;width:99.15pt;height:39.9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" fillcolor="white [3212]" strokecolor="black [3213]" strokeweight="1.5pt">
                <v:textbox>
                  <w:txbxContent>
                    <w:p w14:paraId="05C21325" w14:textId="3938A39F" w:rsidR="002F7A39" w:rsidRPr="000F5E90" w:rsidRDefault="002F7A39" w:rsidP="0056462F">
                      <w:pPr>
                        <w:spacing w:after="0" w:line="260" w:lineRule="exact"/>
                        <w:jc w:val="center"/>
                        <w:rPr>
                          <w:rFonts w:ascii="Arial" w:hAnsi="Arial" w:cs="Arial"/>
                          <w:color w:val="000000" w:themeColor="text1"/>
                          <w:sz w:val="16"/>
                          <w:szCs w:val="16"/>
                        </w:rPr>
                      </w:pPr>
                      <w:r w:rsidRPr="000F5E90">
                        <w:rPr>
                          <w:rFonts w:ascii="Arial" w:hAnsi="Arial" w:cs="Arial"/>
                          <w:color w:val="000000" w:themeColor="text1"/>
                          <w:sz w:val="16"/>
                          <w:szCs w:val="16"/>
                        </w:rPr>
                        <w:t>12-pin PMOD</w:t>
                      </w:r>
                    </w:p>
                    <w:p w14:paraId="016515D0" w14:textId="01EA074C" w:rsidR="002F7A39" w:rsidRPr="000F5E90" w:rsidRDefault="002F7A39" w:rsidP="0056462F">
                      <w:pPr>
                        <w:spacing w:after="0" w:line="260" w:lineRule="exact"/>
                        <w:jc w:val="center"/>
                        <w:rPr>
                          <w:rFonts w:ascii="Arial" w:hAnsi="Arial" w:cs="Arial"/>
                          <w:color w:val="000000" w:themeColor="text1"/>
                          <w:sz w:val="16"/>
                          <w:szCs w:val="16"/>
                        </w:rPr>
                      </w:pPr>
                      <w:r w:rsidRPr="000F5E90">
                        <w:rPr>
                          <w:rFonts w:ascii="Arial" w:hAnsi="Arial" w:cs="Arial"/>
                          <w:color w:val="000000" w:themeColor="text1"/>
                          <w:sz w:val="16"/>
                          <w:szCs w:val="16"/>
                        </w:rPr>
                        <w:t>Connector</w:t>
                      </w:r>
                    </w:p>
                    <w:p w14:paraId="1E0275DA" w14:textId="77777777" w:rsidR="002F7A39" w:rsidRPr="000F5E90" w:rsidRDefault="002F7A39" w:rsidP="0056462F">
                      <w:pPr>
                        <w:jc w:val="center"/>
                        <w:rPr>
                          <w:rFonts w:ascii="Arial" w:hAnsi="Arial" w:cs="Arial"/>
                          <w:color w:val="000000" w:themeColor="text1"/>
                          <w:sz w:val="16"/>
                          <w:szCs w:val="16"/>
                        </w:rPr>
                      </w:pPr>
                    </w:p>
                  </w:txbxContent>
                </v:textbox>
              </v:rect>
            </w:pict>
          </mc:Fallback>
        </mc:AlternateContent>
      </w:r>
      <w:r w:rsidRPr="0056462F">
        <mc:AlternateContent>
          <mc:Choice Requires="wps">
            <w:drawing>
              <wp:anchor distT="0" distB="0" distL="114300" distR="114300" simplePos="0" relativeHeight="251694592" behindDoc="0" locked="0" layoutInCell="1" allowOverlap="1" wp14:anchorId="1D895AF1" wp14:editId="5A6C3940">
                <wp:simplePos x="0" y="0"/>
                <wp:positionH relativeFrom="column">
                  <wp:posOffset>348615</wp:posOffset>
                </wp:positionH>
                <wp:positionV relativeFrom="paragraph">
                  <wp:posOffset>1935480</wp:posOffset>
                </wp:positionV>
                <wp:extent cx="1259205" cy="497840"/>
                <wp:effectExtent l="0" t="0" r="17145" b="16510"/>
                <wp:wrapNone/>
                <wp:docPr id="282" name="Rectangle 282"/>
                <wp:cNvGraphicFramePr/>
                <a:graphic xmlns:a="http://schemas.openxmlformats.org/drawingml/2006/main">
                  <a:graphicData uri="http://schemas.microsoft.com/office/word/2010/wordprocessingShape">
                    <wps:wsp>
                      <wps:cNvSpPr/>
                      <wps:spPr>
                        <a:xfrm>
                          <a:off x="0" y="0"/>
                          <a:ext cx="1259205" cy="49784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32A845" w14:textId="7DA3155B"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3x User-defined LE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895AF1" id="Rectangle 282" o:spid="_x0000_s1034" style="position:absolute;left:0;text-align:left;margin-left:27.45pt;margin-top:152.4pt;width:99.15pt;height:39.2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" fillcolor="white [3212]" strokecolor="black [3213]" strokeweight="1.5pt">
                <v:textbox>
                  <w:txbxContent>
                    <w:p w14:paraId="4232A845" w14:textId="7DA3155B"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3x User-defined LEDs</w:t>
                      </w:r>
                    </w:p>
                  </w:txbxContent>
                </v:textbox>
              </v:rect>
            </w:pict>
          </mc:Fallback>
        </mc:AlternateContent>
      </w:r>
      <w:r w:rsidRPr="0056462F">
        <mc:AlternateContent>
          <mc:Choice Requires="wps">
            <w:drawing>
              <wp:anchor distT="0" distB="0" distL="114300" distR="114300" simplePos="0" relativeHeight="251692544" behindDoc="0" locked="0" layoutInCell="1" allowOverlap="1" wp14:anchorId="76250FF7" wp14:editId="04DD34C7">
                <wp:simplePos x="0" y="0"/>
                <wp:positionH relativeFrom="column">
                  <wp:posOffset>4645025</wp:posOffset>
                </wp:positionH>
                <wp:positionV relativeFrom="paragraph">
                  <wp:posOffset>1927225</wp:posOffset>
                </wp:positionV>
                <wp:extent cx="1259205" cy="497840"/>
                <wp:effectExtent l="0" t="0" r="17145" b="16510"/>
                <wp:wrapNone/>
                <wp:docPr id="281" name="Rectangle 281"/>
                <wp:cNvGraphicFramePr/>
                <a:graphic xmlns:a="http://schemas.openxmlformats.org/drawingml/2006/main">
                  <a:graphicData uri="http://schemas.microsoft.com/office/word/2010/wordprocessingShape">
                    <wps:wsp>
                      <wps:cNvSpPr/>
                      <wps:spPr>
                        <a:xfrm>
                          <a:off x="0" y="0"/>
                          <a:ext cx="1259205" cy="49784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9DFE6D" w14:textId="01791033" w:rsidR="002F7A39" w:rsidRPr="000F5E90" w:rsidRDefault="002F7A39" w:rsidP="00997359">
                            <w:pPr>
                              <w:jc w:val="center"/>
                              <w:rPr>
                                <w:rFonts w:ascii="Arial" w:hAnsi="Arial" w:cs="Arial"/>
                                <w:color w:val="000000" w:themeColor="text1"/>
                                <w:sz w:val="16"/>
                                <w:szCs w:val="16"/>
                              </w:rPr>
                            </w:pPr>
                            <w:r w:rsidRPr="000F5E90">
                              <w:rPr>
                                <w:rFonts w:ascii="Arial" w:hAnsi="Arial" w:cs="Arial"/>
                                <w:color w:val="000000" w:themeColor="text1"/>
                                <w:sz w:val="16"/>
                                <w:szCs w:val="16"/>
                              </w:rPr>
                              <w:t xml:space="preserve"> </w:t>
                            </w:r>
                            <w:r>
                              <w:rPr>
                                <w:rFonts w:ascii="Arial" w:hAnsi="Arial" w:cs="Arial"/>
                                <w:color w:val="000000" w:themeColor="text1"/>
                                <w:sz w:val="16"/>
                                <w:szCs w:val="16"/>
                              </w:rPr>
                              <w:t>2x 24V Tolerant Inputs and Outpu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250FF7" id="Rectangle 281" o:spid="_x0000_s1035" style="position:absolute;left:0;text-align:left;margin-left:365.75pt;margin-top:151.75pt;width:99.15pt;height:39.2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" fillcolor="white [3212]" strokecolor="black [3213]" strokeweight="1.5pt">
                <v:textbox>
                  <w:txbxContent>
                    <w:p w14:paraId="669DFE6D" w14:textId="01791033" w:rsidR="002F7A39" w:rsidRPr="000F5E90" w:rsidRDefault="002F7A39" w:rsidP="00997359">
                      <w:pPr>
                        <w:jc w:val="center"/>
                        <w:rPr>
                          <w:rFonts w:ascii="Arial" w:hAnsi="Arial" w:cs="Arial"/>
                          <w:color w:val="000000" w:themeColor="text1"/>
                          <w:sz w:val="16"/>
                          <w:szCs w:val="16"/>
                        </w:rPr>
                      </w:pPr>
                      <w:r w:rsidRPr="000F5E90">
                        <w:rPr>
                          <w:rFonts w:ascii="Arial" w:hAnsi="Arial" w:cs="Arial"/>
                          <w:color w:val="000000" w:themeColor="text1"/>
                          <w:sz w:val="16"/>
                          <w:szCs w:val="16"/>
                        </w:rPr>
                        <w:t xml:space="preserve"> </w:t>
                      </w:r>
                      <w:r>
                        <w:rPr>
                          <w:rFonts w:ascii="Arial" w:hAnsi="Arial" w:cs="Arial"/>
                          <w:color w:val="000000" w:themeColor="text1"/>
                          <w:sz w:val="16"/>
                          <w:szCs w:val="16"/>
                        </w:rPr>
                        <w:t>2x 24V Tolerant Inputs and Outputs</w:t>
                      </w:r>
                    </w:p>
                  </w:txbxContent>
                </v:textbox>
              </v:rect>
            </w:pict>
          </mc:Fallback>
        </mc:AlternateContent>
      </w:r>
      <w:r w:rsidRPr="0056462F">
        <mc:AlternateContent>
          <mc:Choice Requires="wps">
            <w:drawing>
              <wp:anchor distT="0" distB="0" distL="114300" distR="114300" simplePos="0" relativeHeight="251707904" behindDoc="0" locked="0" layoutInCell="1" allowOverlap="1" wp14:anchorId="7AD4214C" wp14:editId="353E78AE">
                <wp:simplePos x="0" y="0"/>
                <wp:positionH relativeFrom="column">
                  <wp:posOffset>1798955</wp:posOffset>
                </wp:positionH>
                <wp:positionV relativeFrom="paragraph">
                  <wp:posOffset>1441450</wp:posOffset>
                </wp:positionV>
                <wp:extent cx="2681605" cy="353060"/>
                <wp:effectExtent l="0" t="0" r="23495" b="27940"/>
                <wp:wrapNone/>
                <wp:docPr id="288" name="Rectangle 288"/>
                <wp:cNvGraphicFramePr/>
                <a:graphic xmlns:a="http://schemas.openxmlformats.org/drawingml/2006/main">
                  <a:graphicData uri="http://schemas.microsoft.com/office/word/2010/wordprocessingShape">
                    <wps:wsp>
                      <wps:cNvSpPr/>
                      <wps:spPr>
                        <a:xfrm>
                          <a:off x="0" y="0"/>
                          <a:ext cx="2681605" cy="35306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6E28DF" w14:textId="5450F715"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 xml:space="preserve">32 </w:t>
                            </w:r>
                            <w:r w:rsidRPr="000F5E90">
                              <w:rPr>
                                <w:rFonts w:ascii="Arial" w:hAnsi="Arial" w:cs="Arial"/>
                                <w:color w:val="000000" w:themeColor="text1"/>
                                <w:sz w:val="16"/>
                                <w:szCs w:val="16"/>
                              </w:rPr>
                              <w:t xml:space="preserve">MB SPI </w:t>
                            </w:r>
                            <w:r>
                              <w:rPr>
                                <w:rFonts w:ascii="Arial" w:hAnsi="Arial" w:cs="Arial"/>
                                <w:color w:val="000000" w:themeColor="text1"/>
                                <w:sz w:val="16"/>
                                <w:szCs w:val="16"/>
                              </w:rPr>
                              <w:t>Fla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D4214C" id="Rectangle 288" o:spid="_x0000_s1036" style="position:absolute;left:0;text-align:left;margin-left:141.65pt;margin-top:113.5pt;width:211.15pt;height:27.8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" fillcolor="white [3212]" strokecolor="black [3213]" strokeweight="1.5pt">
                <v:textbox>
                  <w:txbxContent>
                    <w:p w14:paraId="2C6E28DF" w14:textId="5450F715"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 xml:space="preserve">32 </w:t>
                      </w:r>
                      <w:r w:rsidRPr="000F5E90">
                        <w:rPr>
                          <w:rFonts w:ascii="Arial" w:hAnsi="Arial" w:cs="Arial"/>
                          <w:color w:val="000000" w:themeColor="text1"/>
                          <w:sz w:val="16"/>
                          <w:szCs w:val="16"/>
                        </w:rPr>
                        <w:t xml:space="preserve">MB SPI </w:t>
                      </w:r>
                      <w:r>
                        <w:rPr>
                          <w:rFonts w:ascii="Arial" w:hAnsi="Arial" w:cs="Arial"/>
                          <w:color w:val="000000" w:themeColor="text1"/>
                          <w:sz w:val="16"/>
                          <w:szCs w:val="16"/>
                        </w:rPr>
                        <w:t>Flash</w:t>
                      </w:r>
                    </w:p>
                  </w:txbxContent>
                </v:textbox>
              </v:rect>
            </w:pict>
          </mc:Fallback>
        </mc:AlternateContent>
      </w:r>
      <w:r w:rsidRPr="0056462F">
        <mc:AlternateContent>
          <mc:Choice Requires="wps">
            <w:drawing>
              <wp:anchor distT="0" distB="0" distL="114300" distR="114300" simplePos="0" relativeHeight="251716096" behindDoc="0" locked="0" layoutInCell="1" allowOverlap="1" wp14:anchorId="776A9E73" wp14:editId="38A88281">
                <wp:simplePos x="0" y="0"/>
                <wp:positionH relativeFrom="column">
                  <wp:posOffset>4643120</wp:posOffset>
                </wp:positionH>
                <wp:positionV relativeFrom="paragraph">
                  <wp:posOffset>993775</wp:posOffset>
                </wp:positionV>
                <wp:extent cx="1259205" cy="667385"/>
                <wp:effectExtent l="0" t="0" r="17145" b="18415"/>
                <wp:wrapNone/>
                <wp:docPr id="23" name="Rectangle 23"/>
                <wp:cNvGraphicFramePr/>
                <a:graphic xmlns:a="http://schemas.openxmlformats.org/drawingml/2006/main">
                  <a:graphicData uri="http://schemas.microsoft.com/office/word/2010/wordprocessingShape">
                    <wps:wsp>
                      <wps:cNvSpPr/>
                      <wps:spPr>
                        <a:xfrm>
                          <a:off x="0" y="0"/>
                          <a:ext cx="1259205" cy="66738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1C8244" w14:textId="0F7CADFB"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RJ45 Etherne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6A9E73" id="Rectangle 23" o:spid="_x0000_s1037" style="position:absolute;left:0;text-align:left;margin-left:365.6pt;margin-top:78.25pt;width:99.15pt;height:52.5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" fillcolor="white [3212]" strokecolor="black [3213]" strokeweight="1.5pt">
                <v:textbox>
                  <w:txbxContent>
                    <w:p w14:paraId="071C8244" w14:textId="0F7CADFB"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RJ45 Ethernet Interface</w:t>
                      </w:r>
                    </w:p>
                  </w:txbxContent>
                </v:textbox>
              </v:rect>
            </w:pict>
          </mc:Fallback>
        </mc:AlternateContent>
      </w:r>
      <w:r w:rsidRPr="0056462F">
        <mc:AlternateContent>
          <mc:Choice Requires="wps">
            <w:drawing>
              <wp:anchor distT="0" distB="0" distL="114300" distR="114300" simplePos="0" relativeHeight="251714048" behindDoc="0" locked="0" layoutInCell="1" allowOverlap="1" wp14:anchorId="4FE956EF" wp14:editId="33A359CB">
                <wp:simplePos x="0" y="0"/>
                <wp:positionH relativeFrom="column">
                  <wp:posOffset>349250</wp:posOffset>
                </wp:positionH>
                <wp:positionV relativeFrom="paragraph">
                  <wp:posOffset>995045</wp:posOffset>
                </wp:positionV>
                <wp:extent cx="1259205" cy="611505"/>
                <wp:effectExtent l="0" t="0" r="17145" b="17145"/>
                <wp:wrapNone/>
                <wp:docPr id="41" name="Rectangle 41"/>
                <wp:cNvGraphicFramePr/>
                <a:graphic xmlns:a="http://schemas.openxmlformats.org/drawingml/2006/main">
                  <a:graphicData uri="http://schemas.microsoft.com/office/word/2010/wordprocessingShape">
                    <wps:wsp>
                      <wps:cNvSpPr/>
                      <wps:spPr>
                        <a:xfrm>
                          <a:off x="0" y="0"/>
                          <a:ext cx="1259205" cy="6115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0C747D" w14:textId="321429E7" w:rsidR="002F7A39" w:rsidRPr="000F5E90" w:rsidRDefault="002F7A39" w:rsidP="0056462F">
                            <w:pPr>
                              <w:jc w:val="center"/>
                              <w:rPr>
                                <w:rFonts w:ascii="Arial" w:hAnsi="Arial" w:cs="Arial"/>
                                <w:color w:val="000000" w:themeColor="text1"/>
                                <w:sz w:val="16"/>
                                <w:szCs w:val="16"/>
                              </w:rPr>
                            </w:pPr>
                            <w:r w:rsidRPr="000F5E90">
                              <w:rPr>
                                <w:rFonts w:ascii="Arial" w:hAnsi="Arial" w:cs="Arial"/>
                                <w:color w:val="000000" w:themeColor="text1"/>
                                <w:sz w:val="16"/>
                                <w:szCs w:val="16"/>
                              </w:rPr>
                              <w:t>US</w:t>
                            </w:r>
                            <w:r>
                              <w:rPr>
                                <w:rFonts w:ascii="Arial" w:hAnsi="Arial" w:cs="Arial"/>
                                <w:color w:val="000000" w:themeColor="text1"/>
                                <w:sz w:val="16"/>
                                <w:szCs w:val="16"/>
                              </w:rPr>
                              <w:t>B Device Interface</w:t>
                            </w:r>
                            <w:r w:rsidRPr="000F5E90">
                              <w:rPr>
                                <w:rFonts w:ascii="Arial" w:hAnsi="Arial" w:cs="Arial"/>
                                <w:color w:val="000000" w:themeColor="text1"/>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E956EF" id="Rectangle 41" o:spid="_x0000_s1038" style="position:absolute;left:0;text-align:left;margin-left:27.5pt;margin-top:78.35pt;width:99.15pt;height:48.1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" fillcolor="white [3212]" strokecolor="black [3213]" strokeweight="1.5pt">
                <v:textbox>
                  <w:txbxContent>
                    <w:p w14:paraId="260C747D" w14:textId="321429E7" w:rsidR="002F7A39" w:rsidRPr="000F5E90" w:rsidRDefault="002F7A39" w:rsidP="0056462F">
                      <w:pPr>
                        <w:jc w:val="center"/>
                        <w:rPr>
                          <w:rFonts w:ascii="Arial" w:hAnsi="Arial" w:cs="Arial"/>
                          <w:color w:val="000000" w:themeColor="text1"/>
                          <w:sz w:val="16"/>
                          <w:szCs w:val="16"/>
                        </w:rPr>
                      </w:pPr>
                      <w:r w:rsidRPr="000F5E90">
                        <w:rPr>
                          <w:rFonts w:ascii="Arial" w:hAnsi="Arial" w:cs="Arial"/>
                          <w:color w:val="000000" w:themeColor="text1"/>
                          <w:sz w:val="16"/>
                          <w:szCs w:val="16"/>
                        </w:rPr>
                        <w:t>US</w:t>
                      </w:r>
                      <w:r>
                        <w:rPr>
                          <w:rFonts w:ascii="Arial" w:hAnsi="Arial" w:cs="Arial"/>
                          <w:color w:val="000000" w:themeColor="text1"/>
                          <w:sz w:val="16"/>
                          <w:szCs w:val="16"/>
                        </w:rPr>
                        <w:t>B Device Interface</w:t>
                      </w:r>
                      <w:r w:rsidRPr="000F5E90">
                        <w:rPr>
                          <w:rFonts w:ascii="Arial" w:hAnsi="Arial" w:cs="Arial"/>
                          <w:color w:val="000000" w:themeColor="text1"/>
                          <w:sz w:val="16"/>
                          <w:szCs w:val="16"/>
                        </w:rPr>
                        <w:t xml:space="preserve">  </w:t>
                      </w:r>
                    </w:p>
                  </w:txbxContent>
                </v:textbox>
              </v:rect>
            </w:pict>
          </mc:Fallback>
        </mc:AlternateContent>
      </w:r>
      <w:r w:rsidRPr="0056462F">
        <mc:AlternateContent>
          <mc:Choice Requires="wps">
            <w:drawing>
              <wp:anchor distT="0" distB="0" distL="114300" distR="114300" simplePos="0" relativeHeight="251683328" behindDoc="0" locked="0" layoutInCell="1" allowOverlap="1" wp14:anchorId="036D5D71" wp14:editId="1CB88CCD">
                <wp:simplePos x="0" y="0"/>
                <wp:positionH relativeFrom="column">
                  <wp:posOffset>1797050</wp:posOffset>
                </wp:positionH>
                <wp:positionV relativeFrom="paragraph">
                  <wp:posOffset>144145</wp:posOffset>
                </wp:positionV>
                <wp:extent cx="2681605" cy="1188085"/>
                <wp:effectExtent l="0" t="0" r="23495" b="12065"/>
                <wp:wrapNone/>
                <wp:docPr id="278" name="Rectangle 278"/>
                <wp:cNvGraphicFramePr/>
                <a:graphic xmlns:a="http://schemas.openxmlformats.org/drawingml/2006/main">
                  <a:graphicData uri="http://schemas.microsoft.com/office/word/2010/wordprocessingShape">
                    <wps:wsp>
                      <wps:cNvSpPr/>
                      <wps:spPr>
                        <a:xfrm>
                          <a:off x="0" y="0"/>
                          <a:ext cx="2681605" cy="118808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4753D1" w14:textId="6A64E15E"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S5D9</w:t>
                            </w:r>
                          </w:p>
                          <w:p w14:paraId="0367394B" w14:textId="22708E84"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 xml:space="preserve">Renesas </w:t>
                            </w:r>
                            <w:r w:rsidRPr="000F5E90">
                              <w:rPr>
                                <w:rFonts w:ascii="Arial" w:hAnsi="Arial" w:cs="Arial"/>
                                <w:color w:val="000000" w:themeColor="text1"/>
                                <w:sz w:val="16"/>
                                <w:szCs w:val="16"/>
                              </w:rPr>
                              <w:t>Synergy MC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6D5D71" id="Rectangle 278" o:spid="_x0000_s1039" style="position:absolute;left:0;text-align:left;margin-left:141.5pt;margin-top:11.35pt;width:211.15pt;height:93.5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" fillcolor="white [3212]" strokecolor="black [3213]" strokeweight="1.5pt">
                <v:textbox>
                  <w:txbxContent>
                    <w:p w14:paraId="184753D1" w14:textId="6A64E15E"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S5D9</w:t>
                      </w:r>
                    </w:p>
                    <w:p w14:paraId="0367394B" w14:textId="22708E84" w:rsidR="002F7A39" w:rsidRPr="000F5E90" w:rsidRDefault="002F7A39" w:rsidP="0056462F">
                      <w:pPr>
                        <w:jc w:val="center"/>
                        <w:rPr>
                          <w:rFonts w:ascii="Arial" w:hAnsi="Arial" w:cs="Arial"/>
                          <w:color w:val="000000" w:themeColor="text1"/>
                          <w:sz w:val="16"/>
                          <w:szCs w:val="16"/>
                        </w:rPr>
                      </w:pPr>
                      <w:r>
                        <w:rPr>
                          <w:rFonts w:ascii="Arial" w:hAnsi="Arial" w:cs="Arial"/>
                          <w:color w:val="000000" w:themeColor="text1"/>
                          <w:sz w:val="16"/>
                          <w:szCs w:val="16"/>
                        </w:rPr>
                        <w:t xml:space="preserve">Renesas </w:t>
                      </w:r>
                      <w:r w:rsidRPr="000F5E90">
                        <w:rPr>
                          <w:rFonts w:ascii="Arial" w:hAnsi="Arial" w:cs="Arial"/>
                          <w:color w:val="000000" w:themeColor="text1"/>
                          <w:sz w:val="16"/>
                          <w:szCs w:val="16"/>
                        </w:rPr>
                        <w:t>Synergy MCU</w:t>
                      </w:r>
                    </w:p>
                  </w:txbxContent>
                </v:textbox>
              </v:rect>
            </w:pict>
          </mc:Fallback>
        </mc:AlternateContent>
      </w:r>
      <w:r w:rsidRPr="0056462F">
        <mc:AlternateContent>
          <mc:Choice Requires="wps">
            <w:drawing>
              <wp:anchor distT="0" distB="0" distL="114300" distR="114300" simplePos="0" relativeHeight="251705856" behindDoc="0" locked="0" layoutInCell="1" allowOverlap="1" wp14:anchorId="4FED44DA" wp14:editId="6EFE55F5">
                <wp:simplePos x="0" y="0"/>
                <wp:positionH relativeFrom="column">
                  <wp:posOffset>4643120</wp:posOffset>
                </wp:positionH>
                <wp:positionV relativeFrom="paragraph">
                  <wp:posOffset>135255</wp:posOffset>
                </wp:positionV>
                <wp:extent cx="1259205" cy="667385"/>
                <wp:effectExtent l="0" t="0" r="17145" b="18415"/>
                <wp:wrapNone/>
                <wp:docPr id="287" name="Rectangle 287"/>
                <wp:cNvGraphicFramePr/>
                <a:graphic xmlns:a="http://schemas.openxmlformats.org/drawingml/2006/main">
                  <a:graphicData uri="http://schemas.microsoft.com/office/word/2010/wordprocessingShape">
                    <wps:wsp>
                      <wps:cNvSpPr/>
                      <wps:spPr>
                        <a:xfrm>
                          <a:off x="0" y="0"/>
                          <a:ext cx="1259205" cy="66738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1D9EBE" w14:textId="7292034D" w:rsidR="002F7A39" w:rsidRPr="000F5E90" w:rsidRDefault="002F7A39" w:rsidP="0056462F">
                            <w:pPr>
                              <w:jc w:val="center"/>
                              <w:rPr>
                                <w:rFonts w:ascii="Arial" w:hAnsi="Arial" w:cs="Arial"/>
                                <w:color w:val="000000" w:themeColor="text1"/>
                                <w:sz w:val="16"/>
                                <w:szCs w:val="16"/>
                              </w:rPr>
                            </w:pPr>
                            <w:r w:rsidRPr="000F5E90">
                              <w:rPr>
                                <w:rFonts w:ascii="Arial" w:hAnsi="Arial" w:cs="Arial"/>
                                <w:color w:val="000000" w:themeColor="text1"/>
                                <w:sz w:val="16"/>
                                <w:szCs w:val="16"/>
                              </w:rPr>
                              <w:t>J</w:t>
                            </w:r>
                            <w:r>
                              <w:rPr>
                                <w:rFonts w:ascii="Arial" w:hAnsi="Arial" w:cs="Arial"/>
                                <w:color w:val="000000" w:themeColor="text1"/>
                                <w:sz w:val="16"/>
                                <w:szCs w:val="16"/>
                              </w:rPr>
                              <w:t>TAG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ED44DA" id="Rectangle 287" o:spid="_x0000_s1040" style="position:absolute;left:0;text-align:left;margin-left:365.6pt;margin-top:10.65pt;width:99.15pt;height:52.5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" fillcolor="white [3212]" strokecolor="black [3213]" strokeweight="1.5pt">
                <v:textbox>
                  <w:txbxContent>
                    <w:p w14:paraId="521D9EBE" w14:textId="7292034D" w:rsidR="002F7A39" w:rsidRPr="000F5E90" w:rsidRDefault="002F7A39" w:rsidP="0056462F">
                      <w:pPr>
                        <w:jc w:val="center"/>
                        <w:rPr>
                          <w:rFonts w:ascii="Arial" w:hAnsi="Arial" w:cs="Arial"/>
                          <w:color w:val="000000" w:themeColor="text1"/>
                          <w:sz w:val="16"/>
                          <w:szCs w:val="16"/>
                        </w:rPr>
                      </w:pPr>
                      <w:r w:rsidRPr="000F5E90">
                        <w:rPr>
                          <w:rFonts w:ascii="Arial" w:hAnsi="Arial" w:cs="Arial"/>
                          <w:color w:val="000000" w:themeColor="text1"/>
                          <w:sz w:val="16"/>
                          <w:szCs w:val="16"/>
                        </w:rPr>
                        <w:t>J</w:t>
                      </w:r>
                      <w:r>
                        <w:rPr>
                          <w:rFonts w:ascii="Arial" w:hAnsi="Arial" w:cs="Arial"/>
                          <w:color w:val="000000" w:themeColor="text1"/>
                          <w:sz w:val="16"/>
                          <w:szCs w:val="16"/>
                        </w:rPr>
                        <w:t>TAG Interface</w:t>
                      </w:r>
                    </w:p>
                  </w:txbxContent>
                </v:textbox>
              </v:rect>
            </w:pict>
          </mc:Fallback>
        </mc:AlternateContent>
      </w:r>
      <w:r w:rsidRPr="0056462F">
        <mc:AlternateContent>
          <mc:Choice Requires="wps">
            <w:drawing>
              <wp:anchor distT="0" distB="0" distL="114300" distR="114300" simplePos="0" relativeHeight="251712000" behindDoc="0" locked="0" layoutInCell="1" allowOverlap="1" wp14:anchorId="678B80A4" wp14:editId="2E348EC4">
                <wp:simplePos x="0" y="0"/>
                <wp:positionH relativeFrom="column">
                  <wp:posOffset>333375</wp:posOffset>
                </wp:positionH>
                <wp:positionV relativeFrom="paragraph">
                  <wp:posOffset>136525</wp:posOffset>
                </wp:positionV>
                <wp:extent cx="1259205" cy="667385"/>
                <wp:effectExtent l="0" t="0" r="17145" b="18415"/>
                <wp:wrapNone/>
                <wp:docPr id="40" name="Rectangle 40"/>
                <wp:cNvGraphicFramePr/>
                <a:graphic xmlns:a="http://schemas.openxmlformats.org/drawingml/2006/main">
                  <a:graphicData uri="http://schemas.microsoft.com/office/word/2010/wordprocessingShape">
                    <wps:wsp>
                      <wps:cNvSpPr/>
                      <wps:spPr>
                        <a:xfrm>
                          <a:off x="0" y="0"/>
                          <a:ext cx="1259205" cy="66738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5FC24D" w14:textId="77777777" w:rsidR="002F7A39" w:rsidRPr="000F5E90" w:rsidRDefault="002F7A39" w:rsidP="0056462F">
                            <w:pPr>
                              <w:spacing w:after="0" w:line="260" w:lineRule="exact"/>
                              <w:rPr>
                                <w:rFonts w:ascii="Arial" w:hAnsi="Arial" w:cs="Arial"/>
                                <w:color w:val="000000" w:themeColor="text1"/>
                                <w:sz w:val="16"/>
                                <w:szCs w:val="16"/>
                              </w:rPr>
                            </w:pPr>
                            <w:r w:rsidRPr="000F5E90">
                              <w:rPr>
                                <w:rFonts w:ascii="Arial" w:hAnsi="Arial" w:cs="Arial"/>
                                <w:color w:val="000000" w:themeColor="text1"/>
                                <w:sz w:val="16"/>
                                <w:szCs w:val="16"/>
                              </w:rPr>
                              <w:t>Power Management:</w:t>
                            </w:r>
                          </w:p>
                          <w:p w14:paraId="55ADF7A9" w14:textId="0F59A151" w:rsidR="002F7A39" w:rsidRPr="000F5E90" w:rsidRDefault="002F7A39" w:rsidP="0056462F">
                            <w:pPr>
                              <w:spacing w:after="0" w:line="260" w:lineRule="exact"/>
                              <w:rPr>
                                <w:rFonts w:ascii="Arial" w:hAnsi="Arial" w:cs="Arial"/>
                                <w:color w:val="000000" w:themeColor="text1"/>
                                <w:sz w:val="16"/>
                                <w:szCs w:val="16"/>
                              </w:rPr>
                            </w:pPr>
                            <w:r w:rsidRPr="000F5E90">
                              <w:rPr>
                                <w:rFonts w:ascii="Arial" w:hAnsi="Arial" w:cs="Arial"/>
                                <w:color w:val="000000" w:themeColor="text1"/>
                                <w:sz w:val="16"/>
                                <w:szCs w:val="16"/>
                              </w:rPr>
                              <w:t>3.3 V L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8B80A4" id="Rectangle 40" o:spid="_x0000_s1041" style="position:absolute;left:0;text-align:left;margin-left:26.25pt;margin-top:10.75pt;width:99.15pt;height:52.5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" fillcolor="white [3212]" strokecolor="black [3213]" strokeweight="1.5pt">
                <v:textbox>
                  <w:txbxContent>
                    <w:p w14:paraId="555FC24D" w14:textId="77777777" w:rsidR="002F7A39" w:rsidRPr="000F5E90" w:rsidRDefault="002F7A39" w:rsidP="0056462F">
                      <w:pPr>
                        <w:spacing w:after="0" w:line="260" w:lineRule="exact"/>
                        <w:rPr>
                          <w:rFonts w:ascii="Arial" w:hAnsi="Arial" w:cs="Arial"/>
                          <w:color w:val="000000" w:themeColor="text1"/>
                          <w:sz w:val="16"/>
                          <w:szCs w:val="16"/>
                        </w:rPr>
                      </w:pPr>
                      <w:r w:rsidRPr="000F5E90">
                        <w:rPr>
                          <w:rFonts w:ascii="Arial" w:hAnsi="Arial" w:cs="Arial"/>
                          <w:color w:val="000000" w:themeColor="text1"/>
                          <w:sz w:val="16"/>
                          <w:szCs w:val="16"/>
                        </w:rPr>
                        <w:t>Power Management:</w:t>
                      </w:r>
                    </w:p>
                    <w:p w14:paraId="55ADF7A9" w14:textId="0F59A151" w:rsidR="002F7A39" w:rsidRPr="000F5E90" w:rsidRDefault="002F7A39" w:rsidP="0056462F">
                      <w:pPr>
                        <w:spacing w:after="0" w:line="260" w:lineRule="exact"/>
                        <w:rPr>
                          <w:rFonts w:ascii="Arial" w:hAnsi="Arial" w:cs="Arial"/>
                          <w:color w:val="000000" w:themeColor="text1"/>
                          <w:sz w:val="16"/>
                          <w:szCs w:val="16"/>
                        </w:rPr>
                      </w:pPr>
                      <w:r w:rsidRPr="000F5E90">
                        <w:rPr>
                          <w:rFonts w:ascii="Arial" w:hAnsi="Arial" w:cs="Arial"/>
                          <w:color w:val="000000" w:themeColor="text1"/>
                          <w:sz w:val="16"/>
                          <w:szCs w:val="16"/>
                        </w:rPr>
                        <w:t>3.3 V LDO</w:t>
                      </w:r>
                    </w:p>
                  </w:txbxContent>
                </v:textbox>
              </v:rect>
            </w:pict>
          </mc:Fallback>
        </mc:AlternateContent>
      </w:r>
    </w:p>
    <w:p w14:paraId="21AE2C68" w14:textId="77777777" w:rsidR="0056462F" w:rsidRPr="0056462F" w:rsidRDefault="0056462F" w:rsidP="00A50AFE">
      <w:pPr>
        <w:pStyle w:val="box"/>
        <w:pBdr>
          <w:bottom w:val="single" w:sz="6" w:space="31" w:color="auto"/>
        </w:pBdr>
      </w:pPr>
    </w:p>
    <w:p w14:paraId="31EA60D5" w14:textId="7D913190" w:rsidR="0056462F" w:rsidRPr="0056462F" w:rsidRDefault="0056462F" w:rsidP="00A50AFE">
      <w:pPr>
        <w:pStyle w:val="box"/>
        <w:pBdr>
          <w:bottom w:val="single" w:sz="6" w:space="31" w:color="auto"/>
        </w:pBdr>
      </w:pPr>
    </w:p>
    <w:p w14:paraId="0791970F" w14:textId="3B26C0B2" w:rsidR="0056462F" w:rsidRPr="0056462F" w:rsidRDefault="0056462F" w:rsidP="00A50AFE">
      <w:pPr>
        <w:pStyle w:val="box"/>
        <w:pBdr>
          <w:bottom w:val="single" w:sz="6" w:space="31" w:color="auto"/>
        </w:pBdr>
      </w:pPr>
    </w:p>
    <w:p w14:paraId="775CDF75" w14:textId="626B93F3" w:rsidR="0056462F" w:rsidRPr="0056462F" w:rsidRDefault="0056462F" w:rsidP="00A50AFE">
      <w:pPr>
        <w:pStyle w:val="box"/>
        <w:pBdr>
          <w:bottom w:val="single" w:sz="6" w:space="31" w:color="auto"/>
        </w:pBdr>
      </w:pPr>
    </w:p>
    <w:p w14:paraId="40F57082" w14:textId="77777777" w:rsidR="0056462F" w:rsidRPr="0056462F" w:rsidRDefault="0056462F" w:rsidP="00A50AFE">
      <w:pPr>
        <w:pStyle w:val="box"/>
        <w:pBdr>
          <w:bottom w:val="single" w:sz="6" w:space="31" w:color="auto"/>
        </w:pBdr>
      </w:pPr>
    </w:p>
    <w:p w14:paraId="22E9FF60" w14:textId="64F7935B" w:rsidR="0056462F" w:rsidRPr="0056462F" w:rsidRDefault="0056462F" w:rsidP="00A50AFE">
      <w:pPr>
        <w:pStyle w:val="box"/>
        <w:pBdr>
          <w:bottom w:val="single" w:sz="6" w:space="31" w:color="auto"/>
        </w:pBdr>
      </w:pPr>
    </w:p>
    <w:p w14:paraId="05F6B8AE" w14:textId="479490AE" w:rsidR="0056462F" w:rsidRPr="0056462F" w:rsidRDefault="0056462F" w:rsidP="00A50AFE">
      <w:pPr>
        <w:pStyle w:val="box"/>
        <w:pBdr>
          <w:bottom w:val="single" w:sz="6" w:space="31" w:color="auto"/>
        </w:pBdr>
      </w:pPr>
    </w:p>
    <w:p w14:paraId="6517A487" w14:textId="105E2343" w:rsidR="0056462F" w:rsidRPr="0056462F" w:rsidRDefault="0056462F" w:rsidP="00A50AFE">
      <w:pPr>
        <w:pStyle w:val="box"/>
        <w:pBdr>
          <w:bottom w:val="single" w:sz="6" w:space="31" w:color="auto"/>
        </w:pBdr>
      </w:pPr>
    </w:p>
    <w:p w14:paraId="570FCD85" w14:textId="5EDA50CA" w:rsidR="0056462F" w:rsidRPr="0056462F" w:rsidRDefault="0056462F" w:rsidP="00A50AFE">
      <w:pPr>
        <w:pStyle w:val="box"/>
        <w:pBdr>
          <w:bottom w:val="single" w:sz="6" w:space="31" w:color="auto"/>
        </w:pBdr>
      </w:pPr>
    </w:p>
    <w:p w14:paraId="144C5889" w14:textId="5FA28949" w:rsidR="0056462F" w:rsidRPr="0056462F" w:rsidRDefault="0056462F" w:rsidP="00A50AFE">
      <w:pPr>
        <w:pStyle w:val="box"/>
        <w:pBdr>
          <w:bottom w:val="single" w:sz="6" w:space="31" w:color="auto"/>
        </w:pBdr>
      </w:pPr>
    </w:p>
    <w:p w14:paraId="2F44A83F" w14:textId="1ED39B16" w:rsidR="0056462F" w:rsidRDefault="0056462F" w:rsidP="00A50AFE">
      <w:pPr>
        <w:pStyle w:val="box"/>
        <w:pBdr>
          <w:bottom w:val="single" w:sz="6" w:space="31" w:color="auto"/>
        </w:pBdr>
      </w:pPr>
    </w:p>
    <w:p w14:paraId="77F74589" w14:textId="7B7F4461" w:rsidR="0056462F" w:rsidRPr="00700FB6" w:rsidRDefault="00DF13EA" w:rsidP="34648416">
      <w:pPr>
        <w:pStyle w:val="figuretitle"/>
      </w:pPr>
      <w:bookmarkStart w:id="19" w:name="_Ref473030210"/>
      <w:r>
        <w:t xml:space="preserve">Figure </w:t>
      </w:r>
      <w:r w:rsidR="00B36884">
        <w:fldChar w:fldCharType="begin"/>
      </w:r>
      <w:r w:rsidR="00B36884">
        <w:instrText xml:space="preserve"> STYLEREF 1 \s </w:instrText>
      </w:r>
      <w:r w:rsidR="00B36884">
        <w:fldChar w:fldCharType="separate"/>
      </w:r>
      <w:r w:rsidR="004579D6">
        <w:rPr>
          <w:noProof/>
        </w:rPr>
        <w:t>3</w:t>
      </w:r>
      <w:r w:rsidR="00B36884">
        <w:rPr>
          <w:noProof/>
        </w:rPr>
        <w:fldChar w:fldCharType="end"/>
      </w:r>
      <w:r w:rsidR="00534D30">
        <w:t>.</w:t>
      </w:r>
      <w:r w:rsidR="00B36884">
        <w:fldChar w:fldCharType="begin"/>
      </w:r>
      <w:r w:rsidR="00B36884">
        <w:instrText xml:space="preserve"> SEQ Figure \* ARABIC \s 1 </w:instrText>
      </w:r>
      <w:r w:rsidR="00B36884">
        <w:fldChar w:fldCharType="separate"/>
      </w:r>
      <w:r w:rsidR="004579D6">
        <w:rPr>
          <w:noProof/>
        </w:rPr>
        <w:t>1</w:t>
      </w:r>
      <w:r w:rsidR="00B36884">
        <w:rPr>
          <w:noProof/>
        </w:rPr>
        <w:fldChar w:fldCharType="end"/>
      </w:r>
      <w:bookmarkEnd w:id="19"/>
      <w:r>
        <w:t xml:space="preserve"> </w:t>
      </w:r>
      <w:r w:rsidR="00DC0A60">
        <w:t>S5D9</w:t>
      </w:r>
      <w:r w:rsidR="00B61885">
        <w:t xml:space="preserve"> b</w:t>
      </w:r>
      <w:r w:rsidRPr="003A66EC">
        <w:t xml:space="preserve">oard </w:t>
      </w:r>
      <w:r w:rsidR="00B61885">
        <w:t>m</w:t>
      </w:r>
      <w:r w:rsidRPr="003A66EC">
        <w:t xml:space="preserve">ain </w:t>
      </w:r>
      <w:r w:rsidR="00B61885">
        <w:t>f</w:t>
      </w:r>
      <w:r w:rsidRPr="003A66EC">
        <w:t xml:space="preserve">unctional </w:t>
      </w:r>
      <w:r w:rsidR="00B61885">
        <w:t>b</w:t>
      </w:r>
      <w:r w:rsidRPr="003A66EC">
        <w:t>locks</w:t>
      </w:r>
    </w:p>
    <w:p w14:paraId="3E593E1B" w14:textId="7DB71EC7" w:rsidR="00C2108E" w:rsidRDefault="00C2108E" w:rsidP="000B147B">
      <w:pPr>
        <w:tabs>
          <w:tab w:val="left" w:pos="3300"/>
        </w:tabs>
      </w:pPr>
      <w:r>
        <w:t>The various modules are as follows:</w:t>
      </w:r>
      <w:r w:rsidR="000B147B">
        <w:tab/>
      </w:r>
    </w:p>
    <w:p w14:paraId="4D53855B" w14:textId="337DBF40" w:rsidR="000F5E90" w:rsidRDefault="34648416" w:rsidP="000F5E90">
      <w:pPr>
        <w:pStyle w:val="Level1unordered"/>
      </w:pPr>
      <w:r>
        <w:t xml:space="preserve">The Synergy MCU that is designated as the heart of the kit by the </w:t>
      </w:r>
      <w:r w:rsidR="00DC0A60">
        <w:t>S5D9</w:t>
      </w:r>
      <w:r>
        <w:t xml:space="preserve"> block</w:t>
      </w:r>
    </w:p>
    <w:p w14:paraId="136E6891" w14:textId="37435636" w:rsidR="00856C07" w:rsidRDefault="34648416" w:rsidP="000A07F7">
      <w:pPr>
        <w:pStyle w:val="Level1unordered"/>
      </w:pPr>
      <w:r>
        <w:t xml:space="preserve">A power management module that includes 3V3 </w:t>
      </w:r>
      <w:r w:rsidR="00865722">
        <w:t>LDO voltage regulator</w:t>
      </w:r>
      <w:r>
        <w:t xml:space="preserve"> required for the operation of the microcontroller.</w:t>
      </w:r>
    </w:p>
    <w:p w14:paraId="0961C361" w14:textId="07A2173C" w:rsidR="00D43683" w:rsidRDefault="00BF72DB" w:rsidP="000A07F7">
      <w:pPr>
        <w:pStyle w:val="Level1unordered"/>
      </w:pPr>
      <w:r>
        <w:t>SPI F</w:t>
      </w:r>
      <w:r w:rsidR="34648416">
        <w:t xml:space="preserve">lash – the </w:t>
      </w:r>
      <w:r w:rsidR="00DC0A60">
        <w:t>S5D9</w:t>
      </w:r>
      <w:r w:rsidR="34648416">
        <w:t xml:space="preserve"> flash memory is expanded with external 32 MB memory module connected over a high-speed QSPI interface. The external flash can be used for storage of graphics and other digital assets, or for execution of code in place (XIP). </w:t>
      </w:r>
    </w:p>
    <w:p w14:paraId="5B9D9C24" w14:textId="64A0CC09" w:rsidR="00D43683" w:rsidRDefault="34648416" w:rsidP="000A07F7">
      <w:pPr>
        <w:pStyle w:val="Level1unordered"/>
      </w:pPr>
      <w:r>
        <w:t>User-defined LEDs</w:t>
      </w:r>
      <w:r w:rsidR="00865722">
        <w:t xml:space="preserve"> </w:t>
      </w:r>
      <w:r>
        <w:t xml:space="preserve">– the user-defined LEDs are useful in indicating the current state of the firmware. The </w:t>
      </w:r>
      <w:r w:rsidR="00865722">
        <w:t>3</w:t>
      </w:r>
      <w:r>
        <w:t xml:space="preserve"> LEDs have different colors for easy identification. </w:t>
      </w:r>
    </w:p>
    <w:p w14:paraId="01E64998" w14:textId="2384B3E4" w:rsidR="00707292" w:rsidRDefault="34648416" w:rsidP="000A07F7">
      <w:pPr>
        <w:pStyle w:val="Level1unordered"/>
      </w:pPr>
      <w:r>
        <w:t xml:space="preserve">USB device interface – the </w:t>
      </w:r>
      <w:r w:rsidR="00DC0A60">
        <w:t>S5D9</w:t>
      </w:r>
      <w:r>
        <w:t xml:space="preserve"> MCU includes one USB interface block </w:t>
      </w:r>
      <w:r w:rsidR="00865722">
        <w:t>operating in Full Speed</w:t>
      </w:r>
      <w:r>
        <w:t>. The USB device connector can be used to power the board.</w:t>
      </w:r>
    </w:p>
    <w:p w14:paraId="620177E1" w14:textId="7F745042" w:rsidR="001478D0" w:rsidRDefault="34648416" w:rsidP="000A07F7">
      <w:pPr>
        <w:pStyle w:val="Level1unordered"/>
      </w:pPr>
      <w:r>
        <w:t xml:space="preserve">PMOD interface – the board includes </w:t>
      </w:r>
      <w:r w:rsidR="00865722">
        <w:t>one</w:t>
      </w:r>
      <w:r>
        <w:t xml:space="preserve"> 12-pin </w:t>
      </w:r>
      <w:r w:rsidR="00865722">
        <w:t>PMOD interface</w:t>
      </w:r>
      <w:r>
        <w:t xml:space="preserve"> that can be configured by jumpers to provide either 3.3V or 5V on their power pins. This feature expands the range of peripheral modules without the need for external level shifters or power supply.</w:t>
      </w:r>
    </w:p>
    <w:p w14:paraId="00B74F9D" w14:textId="7910E7EE" w:rsidR="00890763" w:rsidRDefault="34648416" w:rsidP="000A07F7">
      <w:pPr>
        <w:pStyle w:val="Level1unordered"/>
      </w:pPr>
      <w:r>
        <w:t xml:space="preserve">Grove interfaces – the Grove connectors are compatible with the Seeed Studio’s line of peripheral modules that feature a very large selection of sensors and actuators. </w:t>
      </w:r>
      <w:r w:rsidR="00865722">
        <w:t xml:space="preserve">One </w:t>
      </w:r>
      <w:r>
        <w:t>of the Grove connectors can be configured to communicate over the UART</w:t>
      </w:r>
      <w:r w:rsidR="00865722">
        <w:t xml:space="preserve"> and the other is</w:t>
      </w:r>
      <w:r>
        <w:t xml:space="preserve"> dedicated </w:t>
      </w:r>
      <w:r w:rsidR="00865722">
        <w:t>for</w:t>
      </w:r>
      <w:r>
        <w:t xml:space="preserve"> I</w:t>
      </w:r>
      <w:r w:rsidRPr="34648416">
        <w:rPr>
          <w:vertAlign w:val="superscript"/>
        </w:rPr>
        <w:t>2</w:t>
      </w:r>
      <w:r>
        <w:t>C interface.</w:t>
      </w:r>
    </w:p>
    <w:p w14:paraId="55628141" w14:textId="527B0AD8" w:rsidR="0056462F" w:rsidRDefault="34648416" w:rsidP="000A07F7">
      <w:pPr>
        <w:pStyle w:val="Level1unordered"/>
      </w:pPr>
      <w:r>
        <w:t>JTAG interface that is available on a 10-pin connector</w:t>
      </w:r>
      <w:r w:rsidR="00D46E8B">
        <w:t>, J20</w:t>
      </w:r>
      <w:r>
        <w:t xml:space="preserve"> compatible with Segger debugging probe.</w:t>
      </w:r>
      <w:r w:rsidR="00865722">
        <w:t xml:space="preserve"> Alternatively, a 14-pin Tag-Connect interface probe can be used to program and debug the device.</w:t>
      </w:r>
    </w:p>
    <w:p w14:paraId="3BA05E08" w14:textId="349BDD0D" w:rsidR="00823D96" w:rsidRDefault="00823D96">
      <w:pPr>
        <w:overflowPunct/>
        <w:autoSpaceDE/>
        <w:autoSpaceDN/>
        <w:adjustRightInd/>
        <w:spacing w:after="0"/>
        <w:textAlignment w:val="auto"/>
      </w:pPr>
      <w:r>
        <w:br w:type="page"/>
      </w:r>
    </w:p>
    <w:p w14:paraId="5A7C1CD4" w14:textId="77777777" w:rsidR="00CA7DBA" w:rsidRDefault="00CA7DBA" w:rsidP="00CA7DBA">
      <w:pPr>
        <w:pStyle w:val="Level1unordered"/>
        <w:numPr>
          <w:ilvl w:val="0"/>
          <w:numId w:val="0"/>
        </w:numPr>
        <w:ind w:left="289"/>
      </w:pPr>
    </w:p>
    <w:p w14:paraId="79E162AE" w14:textId="49F7DF4B" w:rsidR="00CE4D16" w:rsidRDefault="34648416" w:rsidP="00CE4D16">
      <w:pPr>
        <w:pStyle w:val="Heading2"/>
      </w:pPr>
      <w:bookmarkStart w:id="20" w:name="_Toc478131626"/>
      <w:r>
        <w:t>Components Layout</w:t>
      </w:r>
      <w:bookmarkEnd w:id="20"/>
    </w:p>
    <w:p w14:paraId="00E206F0" w14:textId="07F2F4DC" w:rsidR="00D46E8B" w:rsidRDefault="00E77E3C" w:rsidP="00D46E8B">
      <w:r>
        <w:fldChar w:fldCharType="begin"/>
      </w:r>
      <w:r>
        <w:instrText xml:space="preserve"> REF _Ref472933605 \h </w:instrText>
      </w:r>
      <w:r>
        <w:fldChar w:fldCharType="separate"/>
      </w:r>
      <w:r w:rsidR="004579D6">
        <w:rPr>
          <w:b/>
          <w:bCs/>
        </w:rPr>
        <w:t>Error! Reference source not found.</w:t>
      </w:r>
      <w:r>
        <w:fldChar w:fldCharType="end"/>
      </w:r>
      <w:r>
        <w:t xml:space="preserve"> </w:t>
      </w:r>
      <w:r w:rsidR="006417A5" w:rsidRPr="006417A5">
        <w:t xml:space="preserve">calls out the main components of the </w:t>
      </w:r>
      <w:r w:rsidR="00DC0A60">
        <w:t>S5D9</w:t>
      </w:r>
      <w:r w:rsidR="006417A5" w:rsidRPr="006417A5">
        <w:t xml:space="preserve"> MCU </w:t>
      </w:r>
      <w:r w:rsidR="004240BC">
        <w:t>b</w:t>
      </w:r>
      <w:r w:rsidR="006417A5" w:rsidRPr="006417A5">
        <w:t>oard.</w:t>
      </w:r>
      <w:r w:rsidR="00994721" w:rsidRPr="00994721">
        <w:rPr>
          <w:noProof/>
        </w:rPr>
        <w:t xml:space="preserve"> </w:t>
      </w:r>
    </w:p>
    <w:p w14:paraId="7BD00F90" w14:textId="43B887F2" w:rsidR="00823D96" w:rsidRDefault="002F7A39" w:rsidP="00DF7749">
      <w:pPr>
        <w:jc w:val="center"/>
      </w:pPr>
      <w:r>
        <w:rPr>
          <w:noProof/>
        </w:rPr>
        <w:drawing>
          <wp:inline distT="0" distB="0" distL="0" distR="0" wp14:anchorId="5E5E9248" wp14:editId="19443651">
            <wp:extent cx="6156692" cy="26547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72407" cy="2661486"/>
                    </a:xfrm>
                    <a:prstGeom prst="rect">
                      <a:avLst/>
                    </a:prstGeom>
                    <a:noFill/>
                  </pic:spPr>
                </pic:pic>
              </a:graphicData>
            </a:graphic>
          </wp:inline>
        </w:drawing>
      </w:r>
    </w:p>
    <w:p w14:paraId="7617022D" w14:textId="4DC0AC07" w:rsidR="00081377" w:rsidRPr="00D46E8B" w:rsidRDefault="00081377" w:rsidP="00D46E8B">
      <w:pPr>
        <w:jc w:val="center"/>
        <w:rPr>
          <w:b/>
        </w:rPr>
      </w:pPr>
      <w:r w:rsidRPr="00D46E8B">
        <w:rPr>
          <w:b/>
        </w:rPr>
        <w:t xml:space="preserve">Figure </w:t>
      </w:r>
      <w:r w:rsidR="00534D30" w:rsidRPr="00D46E8B">
        <w:rPr>
          <w:b/>
        </w:rPr>
        <w:fldChar w:fldCharType="begin"/>
      </w:r>
      <w:r w:rsidR="00534D30" w:rsidRPr="00D46E8B">
        <w:rPr>
          <w:b/>
        </w:rPr>
        <w:instrText xml:space="preserve"> STYLEREF 1 \s </w:instrText>
      </w:r>
      <w:r w:rsidR="00534D30" w:rsidRPr="00D46E8B">
        <w:rPr>
          <w:b/>
        </w:rPr>
        <w:fldChar w:fldCharType="separate"/>
      </w:r>
      <w:r w:rsidR="004579D6">
        <w:rPr>
          <w:b/>
          <w:noProof/>
        </w:rPr>
        <w:t>3</w:t>
      </w:r>
      <w:r w:rsidR="00534D30" w:rsidRPr="00D46E8B">
        <w:rPr>
          <w:b/>
        </w:rPr>
        <w:fldChar w:fldCharType="end"/>
      </w:r>
      <w:r w:rsidR="00534D30" w:rsidRPr="00D46E8B">
        <w:rPr>
          <w:b/>
        </w:rPr>
        <w:t>.</w:t>
      </w:r>
      <w:r w:rsidR="00534D30" w:rsidRPr="00D46E8B">
        <w:rPr>
          <w:b/>
        </w:rPr>
        <w:fldChar w:fldCharType="begin"/>
      </w:r>
      <w:r w:rsidR="00534D30" w:rsidRPr="00D46E8B">
        <w:rPr>
          <w:b/>
        </w:rPr>
        <w:instrText xml:space="preserve"> SEQ Figure \* ARABIC \s 1 </w:instrText>
      </w:r>
      <w:r w:rsidR="00534D30" w:rsidRPr="00D46E8B">
        <w:rPr>
          <w:b/>
        </w:rPr>
        <w:fldChar w:fldCharType="separate"/>
      </w:r>
      <w:r w:rsidR="004579D6">
        <w:rPr>
          <w:b/>
          <w:noProof/>
        </w:rPr>
        <w:t>2</w:t>
      </w:r>
      <w:r w:rsidR="00534D30" w:rsidRPr="00D46E8B">
        <w:rPr>
          <w:b/>
        </w:rPr>
        <w:fldChar w:fldCharType="end"/>
      </w:r>
      <w:r w:rsidRPr="00D46E8B">
        <w:rPr>
          <w:b/>
        </w:rPr>
        <w:t xml:space="preserve">  </w:t>
      </w:r>
      <w:r w:rsidR="00DC0A60">
        <w:rPr>
          <w:b/>
        </w:rPr>
        <w:t>S5D9</w:t>
      </w:r>
      <w:r w:rsidRPr="00D46E8B">
        <w:rPr>
          <w:b/>
        </w:rPr>
        <w:t xml:space="preserve"> MCU </w:t>
      </w:r>
      <w:r w:rsidR="00B61885" w:rsidRPr="00D46E8B">
        <w:rPr>
          <w:b/>
        </w:rPr>
        <w:t>b</w:t>
      </w:r>
      <w:r w:rsidRPr="00D46E8B">
        <w:rPr>
          <w:b/>
        </w:rPr>
        <w:t xml:space="preserve">oard </w:t>
      </w:r>
      <w:r w:rsidR="00B61885" w:rsidRPr="00D46E8B">
        <w:rPr>
          <w:b/>
        </w:rPr>
        <w:t>m</w:t>
      </w:r>
      <w:r w:rsidRPr="00D46E8B">
        <w:rPr>
          <w:b/>
        </w:rPr>
        <w:t xml:space="preserve">ain </w:t>
      </w:r>
      <w:r w:rsidR="00B61885" w:rsidRPr="00D46E8B">
        <w:rPr>
          <w:b/>
        </w:rPr>
        <w:t>c</w:t>
      </w:r>
      <w:r w:rsidRPr="00D46E8B">
        <w:rPr>
          <w:b/>
        </w:rPr>
        <w:t>omponents</w:t>
      </w:r>
    </w:p>
    <w:p w14:paraId="64F72A92" w14:textId="6067B2DC" w:rsidR="00497771" w:rsidRDefault="34648416" w:rsidP="00497771">
      <w:r>
        <w:t xml:space="preserve">The MCU at the heart of the board is a Renesas Synergy </w:t>
      </w:r>
      <w:r w:rsidR="00DC0A60">
        <w:t>S5D9</w:t>
      </w:r>
      <w:r>
        <w:t xml:space="preserve"> device. It is based on the ARM Cortex-M4F core running at </w:t>
      </w:r>
      <w:r w:rsidR="00865722">
        <w:t>120</w:t>
      </w:r>
      <w:r>
        <w:t xml:space="preserve"> MHz. The </w:t>
      </w:r>
      <w:r w:rsidR="00865722">
        <w:t>CP</w:t>
      </w:r>
      <w:r>
        <w:t>U features a floating point unit</w:t>
      </w:r>
      <w:r w:rsidR="00865722">
        <w:t xml:space="preserve"> and vector interrupt control unit. The MCU adds high-performance, zero wait-state flash and </w:t>
      </w:r>
      <w:r w:rsidR="002343AC">
        <w:t>rich peripheral set that makes it suitable for a broad range of applications.</w:t>
      </w:r>
    </w:p>
    <w:p w14:paraId="700527D1" w14:textId="0570BECE" w:rsidR="00497771" w:rsidRDefault="34648416" w:rsidP="00497771">
      <w:r>
        <w:t>The 32 MB QSPI flash memory is Micron N25Q256A13EF840E. It can be used to store digital assets needed by the GUI design or even an executable code.</w:t>
      </w:r>
    </w:p>
    <w:p w14:paraId="57E9B49A" w14:textId="3BC25276" w:rsidR="004A13C8" w:rsidRDefault="34648416" w:rsidP="004A13C8">
      <w:pPr>
        <w:pStyle w:val="Heading1"/>
      </w:pPr>
      <w:bookmarkStart w:id="21" w:name="_Toc478131627"/>
      <w:r>
        <w:lastRenderedPageBreak/>
        <w:t>Power Supply</w:t>
      </w:r>
      <w:bookmarkEnd w:id="21"/>
    </w:p>
    <w:p w14:paraId="64FFD689" w14:textId="613167EC" w:rsidR="00A51A16" w:rsidRDefault="34648416" w:rsidP="009C288A">
      <w:pPr>
        <w:keepNext/>
        <w:keepLines/>
        <w:spacing w:line="260" w:lineRule="exact"/>
      </w:pPr>
      <w:r>
        <w:t>The IoT Fast Prototyping Kit requires a single 5V power supply source. It can be provided through the USB Device connector J</w:t>
      </w:r>
      <w:r w:rsidR="002343AC">
        <w:t>9 or through the Molex MicroBlade series connector J8</w:t>
      </w:r>
      <w:r>
        <w:t>.</w:t>
      </w:r>
    </w:p>
    <w:p w14:paraId="22170A4E" w14:textId="53534EB4" w:rsidR="00E01C61" w:rsidRDefault="00013A8B" w:rsidP="00E01C61">
      <w:pPr>
        <w:keepNext/>
        <w:keepLines/>
        <w:spacing w:line="260" w:lineRule="exact"/>
      </w:pPr>
      <w:r>
        <w:fldChar w:fldCharType="begin"/>
      </w:r>
      <w:r>
        <w:instrText xml:space="preserve"> REF _Ref472933679 \h </w:instrText>
      </w:r>
      <w:r>
        <w:fldChar w:fldCharType="separate"/>
      </w:r>
      <w:r w:rsidR="004579D6">
        <w:rPr>
          <w:b/>
          <w:bCs/>
        </w:rPr>
        <w:t>Error! Reference source not found.</w:t>
      </w:r>
      <w:r>
        <w:fldChar w:fldCharType="end"/>
      </w:r>
      <w:r w:rsidR="00A51A16">
        <w:t xml:space="preserve"> </w:t>
      </w:r>
      <w:r w:rsidR="00EE6BE4">
        <w:t>shows</w:t>
      </w:r>
      <w:r w:rsidR="00A51A16">
        <w:t xml:space="preserve"> the</w:t>
      </w:r>
      <w:r>
        <w:t xml:space="preserve"> pin</w:t>
      </w:r>
      <w:r w:rsidR="00EE6BE4">
        <w:t xml:space="preserve"> information</w:t>
      </w:r>
      <w:r>
        <w:t xml:space="preserve"> </w:t>
      </w:r>
      <w:r w:rsidR="00EE6BE4">
        <w:t>for</w:t>
      </w:r>
      <w:r>
        <w:t xml:space="preserve"> the power connectors</w:t>
      </w:r>
      <w:r w:rsidR="00122E5C">
        <w:t xml:space="preserve">, and </w:t>
      </w:r>
      <w:r w:rsidR="00122E5C">
        <w:fldChar w:fldCharType="begin"/>
      </w:r>
      <w:r w:rsidR="00122E5C">
        <w:instrText xml:space="preserve"> REF _Ref472933718 \h </w:instrText>
      </w:r>
      <w:r w:rsidR="00122E5C">
        <w:fldChar w:fldCharType="separate"/>
      </w:r>
      <w:r w:rsidR="004579D6">
        <w:rPr>
          <w:b/>
          <w:bCs/>
        </w:rPr>
        <w:t>Error! Reference source not found.</w:t>
      </w:r>
      <w:r w:rsidR="00122E5C">
        <w:fldChar w:fldCharType="end"/>
      </w:r>
      <w:r w:rsidR="00122E5C">
        <w:t xml:space="preserve"> shows the pin</w:t>
      </w:r>
      <w:r w:rsidR="00EE6BE4">
        <w:t xml:space="preserve"> information</w:t>
      </w:r>
      <w:r w:rsidR="00122E5C">
        <w:t xml:space="preserve"> for the USB connector</w:t>
      </w:r>
      <w:r>
        <w:t>.</w:t>
      </w:r>
    </w:p>
    <w:p w14:paraId="01479FB3" w14:textId="42EEC0C3" w:rsidR="00E01C61" w:rsidRDefault="006907E8" w:rsidP="34648416">
      <w:pPr>
        <w:pStyle w:val="tabletitle"/>
        <w:ind w:left="0" w:firstLine="0"/>
      </w:pPr>
      <w:r>
        <w:t>Table</w:t>
      </w:r>
      <w:r w:rsidR="00E01C61">
        <w:t xml:space="preserve"> </w:t>
      </w:r>
      <w:r w:rsidR="00B36884">
        <w:fldChar w:fldCharType="begin"/>
      </w:r>
      <w:r w:rsidR="00B36884">
        <w:instrText xml:space="preserve"> STYLEREF 1 \s </w:instrText>
      </w:r>
      <w:r w:rsidR="00B36884">
        <w:fldChar w:fldCharType="separate"/>
      </w:r>
      <w:r w:rsidR="004579D6">
        <w:rPr>
          <w:noProof/>
        </w:rPr>
        <w:t>4</w:t>
      </w:r>
      <w:r w:rsidR="00B36884">
        <w:rPr>
          <w:noProof/>
        </w:rPr>
        <w:fldChar w:fldCharType="end"/>
      </w:r>
      <w:r w:rsidR="00534D30">
        <w:t>.</w:t>
      </w:r>
      <w:r w:rsidR="00B36884">
        <w:fldChar w:fldCharType="begin"/>
      </w:r>
      <w:r w:rsidR="00B36884">
        <w:instrText xml:space="preserve"> SEQ Table \* ARABIC \s 1 </w:instrText>
      </w:r>
      <w:r w:rsidR="00B36884">
        <w:fldChar w:fldCharType="separate"/>
      </w:r>
      <w:r w:rsidR="004579D6">
        <w:rPr>
          <w:noProof/>
        </w:rPr>
        <w:t>1</w:t>
      </w:r>
      <w:r w:rsidR="00B36884">
        <w:rPr>
          <w:noProof/>
        </w:rPr>
        <w:fldChar w:fldCharType="end"/>
      </w:r>
      <w:r w:rsidR="00E01C61" w:rsidRPr="00C31812">
        <w:t xml:space="preserve"> </w:t>
      </w:r>
      <w:r w:rsidR="002343AC">
        <w:t xml:space="preserve">USB Device Connector </w:t>
      </w:r>
      <w:r w:rsidR="005520C6">
        <w:t>(</w:t>
      </w:r>
      <w:r w:rsidR="002343AC">
        <w:t>J9</w:t>
      </w:r>
      <w:r w:rsidR="005520C6">
        <w:t>)</w:t>
      </w:r>
    </w:p>
    <w:tbl>
      <w:tblPr>
        <w:tblW w:w="4990" w:type="dxa"/>
        <w:tblInd w:w="4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290"/>
        <w:gridCol w:w="2700"/>
      </w:tblGrid>
      <w:tr w:rsidR="00E01C61" w14:paraId="2B4DF58D" w14:textId="77777777" w:rsidTr="34648416">
        <w:tc>
          <w:tcPr>
            <w:tcW w:w="2290" w:type="dxa"/>
            <w:tcBorders>
              <w:top w:val="single" w:sz="8" w:space="0" w:color="auto"/>
            </w:tcBorders>
          </w:tcPr>
          <w:p w14:paraId="33C64994" w14:textId="77777777" w:rsidR="00E01C61" w:rsidRDefault="00E01C61" w:rsidP="000F24DD">
            <w:pPr>
              <w:pStyle w:val="tablehead"/>
              <w:tabs>
                <w:tab w:val="center" w:pos="1105"/>
              </w:tabs>
              <w:spacing w:line="-220" w:lineRule="auto"/>
              <w:ind w:left="0" w:right="0"/>
              <w:jc w:val="left"/>
            </w:pPr>
            <w:r w:rsidRPr="00BA2693">
              <w:t>Pin #</w:t>
            </w:r>
            <w:r>
              <w:tab/>
            </w:r>
          </w:p>
        </w:tc>
        <w:tc>
          <w:tcPr>
            <w:tcW w:w="2700" w:type="dxa"/>
            <w:tcBorders>
              <w:top w:val="single" w:sz="8" w:space="0" w:color="auto"/>
              <w:bottom w:val="single" w:sz="4" w:space="0" w:color="auto"/>
            </w:tcBorders>
          </w:tcPr>
          <w:p w14:paraId="59018B68" w14:textId="77777777" w:rsidR="00E01C61" w:rsidRDefault="34648416" w:rsidP="000F24DD">
            <w:pPr>
              <w:pStyle w:val="tablehead"/>
              <w:spacing w:line="-220" w:lineRule="auto"/>
              <w:ind w:left="0" w:right="0"/>
              <w:jc w:val="left"/>
            </w:pPr>
            <w:r>
              <w:t>Function</w:t>
            </w:r>
          </w:p>
        </w:tc>
      </w:tr>
      <w:tr w:rsidR="00E01C61" w14:paraId="6C1BE284" w14:textId="77777777" w:rsidTr="34648416">
        <w:tc>
          <w:tcPr>
            <w:tcW w:w="2290" w:type="dxa"/>
            <w:tcBorders>
              <w:top w:val="single" w:sz="8" w:space="0" w:color="auto"/>
            </w:tcBorders>
          </w:tcPr>
          <w:p w14:paraId="68D1FF6E" w14:textId="77777777" w:rsidR="00E01C61" w:rsidRPr="000B3A09" w:rsidRDefault="34648416" w:rsidP="000F24DD">
            <w:pPr>
              <w:pStyle w:val="tablebody"/>
            </w:pPr>
            <w:r>
              <w:t>1</w:t>
            </w:r>
          </w:p>
        </w:tc>
        <w:tc>
          <w:tcPr>
            <w:tcW w:w="2700" w:type="dxa"/>
            <w:tcBorders>
              <w:top w:val="single" w:sz="8" w:space="0" w:color="auto"/>
            </w:tcBorders>
          </w:tcPr>
          <w:p w14:paraId="5B411DAA" w14:textId="77777777" w:rsidR="00E01C61" w:rsidRDefault="34648416" w:rsidP="000F24DD">
            <w:pPr>
              <w:pStyle w:val="tablebody"/>
            </w:pPr>
            <w:r>
              <w:t>+5VDC</w:t>
            </w:r>
          </w:p>
        </w:tc>
      </w:tr>
      <w:tr w:rsidR="00E01C61" w14:paraId="39BAB27A" w14:textId="77777777" w:rsidTr="34648416">
        <w:tc>
          <w:tcPr>
            <w:tcW w:w="2290" w:type="dxa"/>
          </w:tcPr>
          <w:p w14:paraId="04CDC10B" w14:textId="77777777" w:rsidR="00E01C61" w:rsidRPr="000B3A09" w:rsidRDefault="00E01C61" w:rsidP="000F24DD">
            <w:pPr>
              <w:pStyle w:val="tablebody"/>
              <w:tabs>
                <w:tab w:val="center" w:pos="1105"/>
              </w:tabs>
            </w:pPr>
            <w:r>
              <w:t>2</w:t>
            </w:r>
            <w:r>
              <w:tab/>
            </w:r>
          </w:p>
        </w:tc>
        <w:tc>
          <w:tcPr>
            <w:tcW w:w="2700" w:type="dxa"/>
          </w:tcPr>
          <w:p w14:paraId="64736370" w14:textId="77777777" w:rsidR="00E01C61" w:rsidRDefault="34648416" w:rsidP="000F24DD">
            <w:pPr>
              <w:pStyle w:val="tablebody"/>
            </w:pPr>
            <w:r>
              <w:t>Data -</w:t>
            </w:r>
          </w:p>
        </w:tc>
      </w:tr>
      <w:tr w:rsidR="00E01C61" w14:paraId="674D06C2" w14:textId="77777777" w:rsidTr="34648416">
        <w:tc>
          <w:tcPr>
            <w:tcW w:w="2290" w:type="dxa"/>
          </w:tcPr>
          <w:p w14:paraId="4A5DD6A6" w14:textId="77777777" w:rsidR="00E01C61" w:rsidRDefault="34648416" w:rsidP="000F24DD">
            <w:pPr>
              <w:pStyle w:val="tablebody"/>
              <w:tabs>
                <w:tab w:val="center" w:pos="1105"/>
              </w:tabs>
            </w:pPr>
            <w:r>
              <w:t>3</w:t>
            </w:r>
          </w:p>
        </w:tc>
        <w:tc>
          <w:tcPr>
            <w:tcW w:w="2700" w:type="dxa"/>
          </w:tcPr>
          <w:p w14:paraId="0D008077" w14:textId="77777777" w:rsidR="00E01C61" w:rsidRPr="00BA2693" w:rsidRDefault="34648416" w:rsidP="000F24DD">
            <w:pPr>
              <w:pStyle w:val="tablebody"/>
            </w:pPr>
            <w:r>
              <w:t>Data +</w:t>
            </w:r>
          </w:p>
        </w:tc>
      </w:tr>
      <w:tr w:rsidR="00E01C61" w14:paraId="5CEAA9DD" w14:textId="77777777" w:rsidTr="34648416">
        <w:tc>
          <w:tcPr>
            <w:tcW w:w="2290" w:type="dxa"/>
          </w:tcPr>
          <w:p w14:paraId="11091CCB" w14:textId="77777777" w:rsidR="00E01C61" w:rsidRDefault="34648416" w:rsidP="000F24DD">
            <w:pPr>
              <w:pStyle w:val="tablebody"/>
              <w:tabs>
                <w:tab w:val="center" w:pos="1105"/>
              </w:tabs>
            </w:pPr>
            <w:r>
              <w:t>4</w:t>
            </w:r>
          </w:p>
        </w:tc>
        <w:tc>
          <w:tcPr>
            <w:tcW w:w="2700" w:type="dxa"/>
          </w:tcPr>
          <w:p w14:paraId="25A242D5" w14:textId="77777777" w:rsidR="00E01C61" w:rsidRPr="00BA2693" w:rsidRDefault="34648416" w:rsidP="000F24DD">
            <w:pPr>
              <w:pStyle w:val="tablebody"/>
            </w:pPr>
            <w:r>
              <w:t>USB ID</w:t>
            </w:r>
          </w:p>
        </w:tc>
      </w:tr>
      <w:tr w:rsidR="00E01C61" w14:paraId="1B596DE8" w14:textId="77777777" w:rsidTr="34648416">
        <w:tc>
          <w:tcPr>
            <w:tcW w:w="2290" w:type="dxa"/>
          </w:tcPr>
          <w:p w14:paraId="31835DE0" w14:textId="77777777" w:rsidR="00E01C61" w:rsidRDefault="34648416" w:rsidP="000F24DD">
            <w:pPr>
              <w:pStyle w:val="tablebody"/>
              <w:tabs>
                <w:tab w:val="center" w:pos="1105"/>
              </w:tabs>
            </w:pPr>
            <w:r>
              <w:t>5</w:t>
            </w:r>
          </w:p>
        </w:tc>
        <w:tc>
          <w:tcPr>
            <w:tcW w:w="2700" w:type="dxa"/>
          </w:tcPr>
          <w:p w14:paraId="17B52502" w14:textId="77777777" w:rsidR="00E01C61" w:rsidRPr="00BA2693" w:rsidRDefault="34648416" w:rsidP="000F24DD">
            <w:pPr>
              <w:pStyle w:val="tablebody"/>
            </w:pPr>
            <w:r>
              <w:t>Ground</w:t>
            </w:r>
          </w:p>
        </w:tc>
      </w:tr>
    </w:tbl>
    <w:p w14:paraId="77153629" w14:textId="77777777" w:rsidR="001357DC" w:rsidRDefault="001357DC" w:rsidP="001357DC">
      <w:pPr>
        <w:pStyle w:val="Caption"/>
      </w:pPr>
    </w:p>
    <w:p w14:paraId="4CFB0D27" w14:textId="5C384DDD" w:rsidR="0049002B" w:rsidRPr="00A63983" w:rsidRDefault="00A37272" w:rsidP="34648416">
      <w:pPr>
        <w:pStyle w:val="tabletitle"/>
        <w:spacing w:before="120"/>
        <w:ind w:left="0" w:firstLine="0"/>
        <w:rPr>
          <w:b w:val="0"/>
        </w:rPr>
      </w:pPr>
      <w:r w:rsidRPr="34648416">
        <w:fldChar w:fldCharType="begin"/>
      </w:r>
      <w:r w:rsidRPr="00A37272">
        <w:rPr>
          <w:b w:val="0"/>
        </w:rPr>
        <w:instrText xml:space="preserve"> REF _Ref473030299 \h  \* MERGEFORMAT </w:instrText>
      </w:r>
      <w:r w:rsidRPr="34648416">
        <w:rPr>
          <w:b w:val="0"/>
        </w:rPr>
        <w:fldChar w:fldCharType="separate"/>
      </w:r>
      <w:r w:rsidR="004579D6" w:rsidRPr="004579D6">
        <w:rPr>
          <w:b w:val="0"/>
        </w:rPr>
        <w:t xml:space="preserve">Figure </w:t>
      </w:r>
      <w:r w:rsidR="004579D6" w:rsidRPr="004579D6">
        <w:rPr>
          <w:b w:val="0"/>
          <w:noProof/>
        </w:rPr>
        <w:t>4.1</w:t>
      </w:r>
      <w:r w:rsidRPr="34648416">
        <w:fldChar w:fldCharType="end"/>
      </w:r>
      <w:r w:rsidR="0049002B" w:rsidRPr="00A37272">
        <w:rPr>
          <w:b w:val="0"/>
        </w:rPr>
        <w:t xml:space="preserve"> L</w:t>
      </w:r>
      <w:r w:rsidR="0049002B" w:rsidRPr="00A63983">
        <w:rPr>
          <w:b w:val="0"/>
        </w:rPr>
        <w:t>DO regulator used in the MCU board.</w:t>
      </w:r>
    </w:p>
    <w:p w14:paraId="0A86A866" w14:textId="0926E5A4" w:rsidR="00191C8C" w:rsidRDefault="008A7192" w:rsidP="00C3167B">
      <w:pPr>
        <w:pStyle w:val="box"/>
      </w:pPr>
      <w:r>
        <w:drawing>
          <wp:inline distT="0" distB="0" distL="0" distR="0" wp14:anchorId="34447DF9" wp14:editId="353572CF">
            <wp:extent cx="5191835" cy="3923194"/>
            <wp:effectExtent l="0" t="0" r="889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30499" t="27697" r="4358" b="18659"/>
                    <a:stretch/>
                  </pic:blipFill>
                  <pic:spPr bwMode="auto">
                    <a:xfrm>
                      <a:off x="0" y="0"/>
                      <a:ext cx="5189144" cy="3921161"/>
                    </a:xfrm>
                    <a:prstGeom prst="rect">
                      <a:avLst/>
                    </a:prstGeom>
                    <a:ln>
                      <a:noFill/>
                    </a:ln>
                    <a:extLst>
                      <a:ext uri="{53640926-AAD7-44D8-BBD7-CCE9431645EC}">
                        <a14:shadowObscured xmlns:a14="http://schemas.microsoft.com/office/drawing/2010/main"/>
                      </a:ext>
                    </a:extLst>
                  </pic:spPr>
                </pic:pic>
              </a:graphicData>
            </a:graphic>
          </wp:inline>
        </w:drawing>
      </w:r>
    </w:p>
    <w:p w14:paraId="7F0761C0" w14:textId="0E5FC563" w:rsidR="00191C8C" w:rsidRPr="00191C8C" w:rsidRDefault="00191C8C" w:rsidP="34648416">
      <w:pPr>
        <w:pStyle w:val="figuretitle"/>
      </w:pPr>
      <w:bookmarkStart w:id="22" w:name="_Ref473030299"/>
      <w:r>
        <w:t xml:space="preserve">Figure </w:t>
      </w:r>
      <w:r w:rsidR="00B36884">
        <w:fldChar w:fldCharType="begin"/>
      </w:r>
      <w:r w:rsidR="00B36884">
        <w:instrText xml:space="preserve"> STYLEREF 1 \s </w:instrText>
      </w:r>
      <w:r w:rsidR="00B36884">
        <w:fldChar w:fldCharType="separate"/>
      </w:r>
      <w:r w:rsidR="004579D6">
        <w:rPr>
          <w:noProof/>
        </w:rPr>
        <w:t>4</w:t>
      </w:r>
      <w:r w:rsidR="00B36884">
        <w:rPr>
          <w:noProof/>
        </w:rPr>
        <w:fldChar w:fldCharType="end"/>
      </w:r>
      <w:r w:rsidR="00534D30">
        <w:t>.</w:t>
      </w:r>
      <w:r w:rsidR="00B36884">
        <w:fldChar w:fldCharType="begin"/>
      </w:r>
      <w:r w:rsidR="00B36884">
        <w:instrText xml:space="preserve"> SEQ Figure \* ARABIC \s 1 </w:instrText>
      </w:r>
      <w:r w:rsidR="00B36884">
        <w:fldChar w:fldCharType="separate"/>
      </w:r>
      <w:r w:rsidR="004579D6">
        <w:rPr>
          <w:noProof/>
        </w:rPr>
        <w:t>1</w:t>
      </w:r>
      <w:r w:rsidR="00B36884">
        <w:rPr>
          <w:noProof/>
        </w:rPr>
        <w:fldChar w:fldCharType="end"/>
      </w:r>
      <w:bookmarkEnd w:id="22"/>
      <w:r w:rsidRPr="0034643B">
        <w:t xml:space="preserve"> LDO </w:t>
      </w:r>
      <w:r w:rsidR="00A663EC">
        <w:t>r</w:t>
      </w:r>
      <w:r w:rsidRPr="0034643B">
        <w:t xml:space="preserve">egulators and </w:t>
      </w:r>
      <w:r w:rsidR="00A663EC">
        <w:t>b</w:t>
      </w:r>
      <w:r w:rsidRPr="0034643B">
        <w:t xml:space="preserve">oost </w:t>
      </w:r>
      <w:r w:rsidR="00A663EC">
        <w:t>c</w:t>
      </w:r>
      <w:r w:rsidRPr="0034643B">
        <w:t xml:space="preserve">onverter in MCU </w:t>
      </w:r>
      <w:r w:rsidR="00A663EC">
        <w:t>b</w:t>
      </w:r>
      <w:r w:rsidRPr="0034643B">
        <w:t>oard</w:t>
      </w:r>
    </w:p>
    <w:p w14:paraId="122989E9" w14:textId="54678BA6" w:rsidR="00304677" w:rsidRDefault="34648416" w:rsidP="001E4467">
      <w:pPr>
        <w:pStyle w:val="Heading1"/>
      </w:pPr>
      <w:bookmarkStart w:id="23" w:name="_Toc478131628"/>
      <w:r>
        <w:lastRenderedPageBreak/>
        <w:t>PMOD and Grove Connectors</w:t>
      </w:r>
      <w:bookmarkEnd w:id="23"/>
    </w:p>
    <w:p w14:paraId="59EAA5BD" w14:textId="1163FB03" w:rsidR="001503E2" w:rsidRDefault="001503E2" w:rsidP="001503E2">
      <w:r w:rsidRPr="001503E2">
        <w:t xml:space="preserve">The </w:t>
      </w:r>
      <w:r w:rsidR="00DC0A60">
        <w:t>S5D9</w:t>
      </w:r>
      <w:r w:rsidRPr="001503E2">
        <w:t xml:space="preserve"> MCU </w:t>
      </w:r>
      <w:r w:rsidR="009A2D96">
        <w:t>b</w:t>
      </w:r>
      <w:r w:rsidRPr="001503E2">
        <w:t xml:space="preserve">oard offers </w:t>
      </w:r>
      <w:r w:rsidR="00231BFB">
        <w:t>one PMOD connector</w:t>
      </w:r>
      <w:r w:rsidRPr="001503E2">
        <w:t xml:space="preserve">. </w:t>
      </w:r>
      <w:r w:rsidR="00231BFB">
        <w:t xml:space="preserve">It </w:t>
      </w:r>
      <w:r w:rsidRPr="001503E2">
        <w:t>can interface with modules that require UART, I</w:t>
      </w:r>
      <w:r w:rsidRPr="00D52318">
        <w:rPr>
          <w:vertAlign w:val="superscript"/>
        </w:rPr>
        <w:t>2</w:t>
      </w:r>
      <w:r w:rsidRPr="001503E2">
        <w:t>C</w:t>
      </w:r>
      <w:r w:rsidR="00C341C9">
        <w:t>,</w:t>
      </w:r>
      <w:r w:rsidRPr="001503E2">
        <w:t xml:space="preserve"> or SPI interface. The function of the PMOD is dependent on the initialization and the pin-muxing of the MCU. The PMOD </w:t>
      </w:r>
      <w:r w:rsidR="002C24B4">
        <w:t>c</w:t>
      </w:r>
      <w:r w:rsidRPr="001503E2">
        <w:t xml:space="preserve">onnector pin map is </w:t>
      </w:r>
      <w:r w:rsidR="004240BC">
        <w:t>shown</w:t>
      </w:r>
      <w:r w:rsidRPr="001503E2">
        <w:t xml:space="preserve"> </w:t>
      </w:r>
      <w:r w:rsidR="00FE4A3C">
        <w:t xml:space="preserve">in </w:t>
      </w:r>
      <w:r w:rsidR="00E46360">
        <w:fldChar w:fldCharType="begin"/>
      </w:r>
      <w:r w:rsidR="00E46360">
        <w:instrText xml:space="preserve"> REF _Ref473030349 \h </w:instrText>
      </w:r>
      <w:r w:rsidR="00E46360">
        <w:fldChar w:fldCharType="separate"/>
      </w:r>
      <w:r w:rsidR="004579D6">
        <w:t xml:space="preserve">Table </w:t>
      </w:r>
      <w:r w:rsidR="004579D6">
        <w:rPr>
          <w:noProof/>
        </w:rPr>
        <w:t>5</w:t>
      </w:r>
      <w:r w:rsidR="004579D6">
        <w:t>.</w:t>
      </w:r>
      <w:r w:rsidR="004579D6">
        <w:rPr>
          <w:noProof/>
        </w:rPr>
        <w:t>1</w:t>
      </w:r>
      <w:r w:rsidR="00E46360">
        <w:fldChar w:fldCharType="end"/>
      </w:r>
      <w:r w:rsidR="00FE4A3C">
        <w:t>.</w:t>
      </w:r>
    </w:p>
    <w:p w14:paraId="5191C45C" w14:textId="6FF62BDB" w:rsidR="001503E2" w:rsidRPr="001503E2" w:rsidRDefault="006907E8" w:rsidP="34648416">
      <w:pPr>
        <w:pStyle w:val="tabletitle"/>
        <w:ind w:left="0" w:firstLine="0"/>
      </w:pPr>
      <w:bookmarkStart w:id="24" w:name="_Ref473030349"/>
      <w:r>
        <w:t>Table</w:t>
      </w:r>
      <w:r w:rsidR="007A4E8A">
        <w:t xml:space="preserve"> </w:t>
      </w:r>
      <w:r w:rsidR="00B36884">
        <w:fldChar w:fldCharType="begin"/>
      </w:r>
      <w:r w:rsidR="00B36884">
        <w:instrText xml:space="preserve"> STYLEREF 1 \s </w:instrText>
      </w:r>
      <w:r w:rsidR="00B36884">
        <w:fldChar w:fldCharType="separate"/>
      </w:r>
      <w:r w:rsidR="004579D6">
        <w:rPr>
          <w:noProof/>
        </w:rPr>
        <w:t>5</w:t>
      </w:r>
      <w:r w:rsidR="00B36884">
        <w:rPr>
          <w:noProof/>
        </w:rPr>
        <w:fldChar w:fldCharType="end"/>
      </w:r>
      <w:r w:rsidR="00534D30">
        <w:t>.</w:t>
      </w:r>
      <w:r w:rsidR="00B36884">
        <w:fldChar w:fldCharType="begin"/>
      </w:r>
      <w:r w:rsidR="00B36884">
        <w:instrText xml:space="preserve"> SEQ Table \* ARABIC \s 1 </w:instrText>
      </w:r>
      <w:r w:rsidR="00B36884">
        <w:fldChar w:fldCharType="separate"/>
      </w:r>
      <w:r w:rsidR="004579D6">
        <w:rPr>
          <w:noProof/>
        </w:rPr>
        <w:t>1</w:t>
      </w:r>
      <w:r w:rsidR="00B36884">
        <w:rPr>
          <w:noProof/>
        </w:rPr>
        <w:fldChar w:fldCharType="end"/>
      </w:r>
      <w:bookmarkEnd w:id="24"/>
      <w:r w:rsidR="00534C60">
        <w:t xml:space="preserve"> PMOD Connector</w:t>
      </w:r>
    </w:p>
    <w:tbl>
      <w:tblPr>
        <w:tblW w:w="0" w:type="auto"/>
        <w:tblInd w:w="4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60"/>
        <w:gridCol w:w="2300"/>
      </w:tblGrid>
      <w:tr w:rsidR="00534C60" w14:paraId="23DA3A9E" w14:textId="5961F260" w:rsidTr="00534C60">
        <w:tc>
          <w:tcPr>
            <w:tcW w:w="760" w:type="dxa"/>
            <w:tcBorders>
              <w:top w:val="single" w:sz="8" w:space="0" w:color="auto"/>
            </w:tcBorders>
          </w:tcPr>
          <w:p w14:paraId="6026EB0A" w14:textId="77777777" w:rsidR="00534C60" w:rsidRDefault="00534C60" w:rsidP="001503E2">
            <w:pPr>
              <w:pStyle w:val="tablehead"/>
              <w:tabs>
                <w:tab w:val="center" w:pos="1105"/>
              </w:tabs>
              <w:spacing w:line="-220" w:lineRule="auto"/>
              <w:ind w:left="0" w:right="0"/>
              <w:jc w:val="left"/>
            </w:pPr>
            <w:r w:rsidRPr="00BA2693">
              <w:t>Pin #</w:t>
            </w:r>
            <w:r>
              <w:tab/>
            </w:r>
          </w:p>
        </w:tc>
        <w:tc>
          <w:tcPr>
            <w:tcW w:w="2300" w:type="dxa"/>
            <w:tcBorders>
              <w:top w:val="single" w:sz="8" w:space="0" w:color="auto"/>
              <w:bottom w:val="single" w:sz="4" w:space="0" w:color="auto"/>
            </w:tcBorders>
          </w:tcPr>
          <w:p w14:paraId="1D9C2C30" w14:textId="702B00F6" w:rsidR="00534C60" w:rsidRPr="00BA2693" w:rsidRDefault="00534C60" w:rsidP="00C325E4">
            <w:pPr>
              <w:pStyle w:val="tablehead"/>
              <w:spacing w:line="-220" w:lineRule="auto"/>
              <w:ind w:left="0" w:right="0"/>
              <w:jc w:val="left"/>
            </w:pPr>
            <w:r>
              <w:t>PMOD D</w:t>
            </w:r>
          </w:p>
        </w:tc>
      </w:tr>
      <w:tr w:rsidR="00534C60" w14:paraId="63657155" w14:textId="0B57E2B7" w:rsidTr="00534C60">
        <w:tc>
          <w:tcPr>
            <w:tcW w:w="760" w:type="dxa"/>
            <w:tcBorders>
              <w:top w:val="single" w:sz="8" w:space="0" w:color="auto"/>
            </w:tcBorders>
          </w:tcPr>
          <w:p w14:paraId="06077D71" w14:textId="77777777" w:rsidR="00534C60" w:rsidRPr="000B3A09" w:rsidRDefault="00534C60" w:rsidP="001503E2">
            <w:pPr>
              <w:pStyle w:val="tablebody"/>
            </w:pPr>
            <w:r>
              <w:t>1</w:t>
            </w:r>
          </w:p>
        </w:tc>
        <w:tc>
          <w:tcPr>
            <w:tcW w:w="2300" w:type="dxa"/>
            <w:tcBorders>
              <w:top w:val="single" w:sz="8" w:space="0" w:color="auto"/>
            </w:tcBorders>
          </w:tcPr>
          <w:p w14:paraId="45A13F93" w14:textId="63E75765" w:rsidR="00534C60" w:rsidRPr="001503E2" w:rsidRDefault="00534C60" w:rsidP="00C325E4">
            <w:pPr>
              <w:pStyle w:val="tablebody"/>
            </w:pPr>
            <w:r>
              <w:t>SSLB0/CTS9 – P2_5</w:t>
            </w:r>
          </w:p>
        </w:tc>
      </w:tr>
      <w:tr w:rsidR="00534C60" w14:paraId="3F30A830" w14:textId="5610D3FA" w:rsidTr="00534C60">
        <w:tc>
          <w:tcPr>
            <w:tcW w:w="760" w:type="dxa"/>
          </w:tcPr>
          <w:p w14:paraId="45B9A691" w14:textId="77777777" w:rsidR="00534C60" w:rsidRPr="000B3A09" w:rsidRDefault="00534C60" w:rsidP="001503E2">
            <w:pPr>
              <w:pStyle w:val="tablebody"/>
              <w:tabs>
                <w:tab w:val="center" w:pos="1105"/>
              </w:tabs>
            </w:pPr>
            <w:r>
              <w:t>2</w:t>
            </w:r>
            <w:r>
              <w:tab/>
            </w:r>
          </w:p>
        </w:tc>
        <w:tc>
          <w:tcPr>
            <w:tcW w:w="2300" w:type="dxa"/>
          </w:tcPr>
          <w:p w14:paraId="5EA0F509" w14:textId="141D713E" w:rsidR="00534C60" w:rsidRPr="001503E2" w:rsidRDefault="00534C60" w:rsidP="00C325E4">
            <w:pPr>
              <w:pStyle w:val="tablebody"/>
            </w:pPr>
            <w:r>
              <w:t>MOSI/TXD9 – P2_3</w:t>
            </w:r>
          </w:p>
        </w:tc>
      </w:tr>
      <w:tr w:rsidR="00534C60" w14:paraId="6AF7FEAE" w14:textId="5FE54497" w:rsidTr="00534C60">
        <w:tc>
          <w:tcPr>
            <w:tcW w:w="760" w:type="dxa"/>
          </w:tcPr>
          <w:p w14:paraId="48B115F9" w14:textId="77777777" w:rsidR="00534C60" w:rsidRDefault="00534C60" w:rsidP="001503E2">
            <w:pPr>
              <w:pStyle w:val="tablebody"/>
              <w:tabs>
                <w:tab w:val="center" w:pos="1105"/>
              </w:tabs>
            </w:pPr>
            <w:r>
              <w:t>3</w:t>
            </w:r>
          </w:p>
        </w:tc>
        <w:tc>
          <w:tcPr>
            <w:tcW w:w="2300" w:type="dxa"/>
          </w:tcPr>
          <w:p w14:paraId="79854B64" w14:textId="25F1ED08" w:rsidR="00534C60" w:rsidRPr="001503E2" w:rsidRDefault="00534C60" w:rsidP="00C325E4">
            <w:pPr>
              <w:pStyle w:val="tablebody"/>
            </w:pPr>
            <w:r>
              <w:t>MISO/RXD9 – P2_2</w:t>
            </w:r>
          </w:p>
        </w:tc>
      </w:tr>
      <w:tr w:rsidR="00534C60" w14:paraId="03165A5F" w14:textId="09AA22CF" w:rsidTr="00534C60">
        <w:tc>
          <w:tcPr>
            <w:tcW w:w="760" w:type="dxa"/>
          </w:tcPr>
          <w:p w14:paraId="46F25B49" w14:textId="77777777" w:rsidR="00534C60" w:rsidRDefault="00534C60" w:rsidP="001503E2">
            <w:pPr>
              <w:pStyle w:val="tablebody"/>
              <w:tabs>
                <w:tab w:val="center" w:pos="1105"/>
              </w:tabs>
            </w:pPr>
            <w:r>
              <w:t>4</w:t>
            </w:r>
          </w:p>
        </w:tc>
        <w:tc>
          <w:tcPr>
            <w:tcW w:w="2300" w:type="dxa"/>
          </w:tcPr>
          <w:p w14:paraId="5F060CD4" w14:textId="53160772" w:rsidR="00534C60" w:rsidRPr="001503E2" w:rsidRDefault="00534C60" w:rsidP="00C325E4">
            <w:pPr>
              <w:pStyle w:val="tablebody"/>
            </w:pPr>
            <w:r>
              <w:t>RSPCK/SCK9 – P2_4</w:t>
            </w:r>
          </w:p>
        </w:tc>
      </w:tr>
      <w:tr w:rsidR="00534C60" w14:paraId="476B33CB" w14:textId="0627129C" w:rsidTr="00534C60">
        <w:tc>
          <w:tcPr>
            <w:tcW w:w="760" w:type="dxa"/>
          </w:tcPr>
          <w:p w14:paraId="0B959FBE" w14:textId="77777777" w:rsidR="00534C60" w:rsidRDefault="00534C60" w:rsidP="001503E2">
            <w:pPr>
              <w:pStyle w:val="tablebody"/>
              <w:tabs>
                <w:tab w:val="center" w:pos="1105"/>
              </w:tabs>
            </w:pPr>
            <w:r>
              <w:t>5</w:t>
            </w:r>
          </w:p>
        </w:tc>
        <w:tc>
          <w:tcPr>
            <w:tcW w:w="2300" w:type="dxa"/>
          </w:tcPr>
          <w:p w14:paraId="2401AC3C" w14:textId="5ACA78F5" w:rsidR="00534C60" w:rsidRPr="001503E2" w:rsidRDefault="00534C60" w:rsidP="00C325E4">
            <w:pPr>
              <w:pStyle w:val="tablebody"/>
            </w:pPr>
            <w:r>
              <w:t>GND</w:t>
            </w:r>
          </w:p>
        </w:tc>
      </w:tr>
      <w:tr w:rsidR="00534C60" w14:paraId="0D7381A7" w14:textId="6F395129" w:rsidTr="00534C60">
        <w:tc>
          <w:tcPr>
            <w:tcW w:w="760" w:type="dxa"/>
          </w:tcPr>
          <w:p w14:paraId="47C6931A" w14:textId="3644FEFF" w:rsidR="00534C60" w:rsidRDefault="00534C60" w:rsidP="001503E2">
            <w:pPr>
              <w:pStyle w:val="tablebody"/>
              <w:tabs>
                <w:tab w:val="center" w:pos="1105"/>
              </w:tabs>
            </w:pPr>
            <w:r>
              <w:t>6</w:t>
            </w:r>
          </w:p>
        </w:tc>
        <w:tc>
          <w:tcPr>
            <w:tcW w:w="2300" w:type="dxa"/>
          </w:tcPr>
          <w:p w14:paraId="04EB8A29" w14:textId="2DF0E13F" w:rsidR="00534C60" w:rsidRPr="001503E2" w:rsidRDefault="00534C60" w:rsidP="00534C60">
            <w:pPr>
              <w:pStyle w:val="tablebody"/>
            </w:pPr>
            <w:r>
              <w:t>J6 defined 3.3/5V</w:t>
            </w:r>
          </w:p>
        </w:tc>
      </w:tr>
      <w:tr w:rsidR="00534C60" w14:paraId="3B83C086" w14:textId="5B1FE889" w:rsidTr="00534C60">
        <w:tc>
          <w:tcPr>
            <w:tcW w:w="760" w:type="dxa"/>
          </w:tcPr>
          <w:p w14:paraId="0D8F5C7C" w14:textId="0FF74F83" w:rsidR="00534C60" w:rsidRDefault="00534C60" w:rsidP="001503E2">
            <w:pPr>
              <w:pStyle w:val="tablebody"/>
              <w:tabs>
                <w:tab w:val="center" w:pos="1105"/>
              </w:tabs>
            </w:pPr>
            <w:r>
              <w:t>7</w:t>
            </w:r>
          </w:p>
        </w:tc>
        <w:tc>
          <w:tcPr>
            <w:tcW w:w="2300" w:type="dxa"/>
          </w:tcPr>
          <w:p w14:paraId="7228BEF6" w14:textId="6B29EF1A" w:rsidR="00534C60" w:rsidRPr="001503E2" w:rsidRDefault="00534C60" w:rsidP="00534C60">
            <w:pPr>
              <w:pStyle w:val="tablebody"/>
            </w:pPr>
            <w:r>
              <w:t>GPIO – P7_8/IRQ11</w:t>
            </w:r>
          </w:p>
        </w:tc>
      </w:tr>
      <w:tr w:rsidR="00534C60" w14:paraId="16BB9513" w14:textId="2032D27D" w:rsidTr="00534C60">
        <w:tc>
          <w:tcPr>
            <w:tcW w:w="760" w:type="dxa"/>
          </w:tcPr>
          <w:p w14:paraId="13D48A25" w14:textId="1DB20406" w:rsidR="00534C60" w:rsidRDefault="00534C60" w:rsidP="001503E2">
            <w:pPr>
              <w:pStyle w:val="tablebody"/>
              <w:tabs>
                <w:tab w:val="center" w:pos="1105"/>
              </w:tabs>
            </w:pPr>
            <w:r>
              <w:t>8</w:t>
            </w:r>
          </w:p>
        </w:tc>
        <w:tc>
          <w:tcPr>
            <w:tcW w:w="2300" w:type="dxa"/>
          </w:tcPr>
          <w:p w14:paraId="58C1C745" w14:textId="5AC7EC95" w:rsidR="00534C60" w:rsidRPr="001503E2" w:rsidRDefault="00534C60" w:rsidP="00534C60">
            <w:pPr>
              <w:pStyle w:val="tablebody"/>
            </w:pPr>
            <w:r>
              <w:t>GPIO – P2_6/SSLB1_A</w:t>
            </w:r>
          </w:p>
        </w:tc>
      </w:tr>
      <w:tr w:rsidR="00534C60" w14:paraId="184CA0D5" w14:textId="1D06954F" w:rsidTr="00534C60">
        <w:tc>
          <w:tcPr>
            <w:tcW w:w="760" w:type="dxa"/>
          </w:tcPr>
          <w:p w14:paraId="4117BE3D" w14:textId="51510CD5" w:rsidR="00534C60" w:rsidRDefault="00534C60" w:rsidP="001503E2">
            <w:pPr>
              <w:pStyle w:val="tablebody"/>
              <w:tabs>
                <w:tab w:val="center" w:pos="1105"/>
              </w:tabs>
            </w:pPr>
            <w:r>
              <w:t>9</w:t>
            </w:r>
          </w:p>
        </w:tc>
        <w:tc>
          <w:tcPr>
            <w:tcW w:w="2300" w:type="dxa"/>
          </w:tcPr>
          <w:p w14:paraId="209AB91D" w14:textId="696A3F4D" w:rsidR="00534C60" w:rsidRPr="001503E2" w:rsidRDefault="00534C60" w:rsidP="00534C60">
            <w:pPr>
              <w:pStyle w:val="tablebody"/>
            </w:pPr>
            <w:r>
              <w:t>GPIO – P2_7/SSLB2_A</w:t>
            </w:r>
          </w:p>
        </w:tc>
      </w:tr>
      <w:tr w:rsidR="00534C60" w14:paraId="58E7CBCF" w14:textId="6ABC56F6" w:rsidTr="00534C60">
        <w:tc>
          <w:tcPr>
            <w:tcW w:w="760" w:type="dxa"/>
          </w:tcPr>
          <w:p w14:paraId="3D0CE736" w14:textId="2D661921" w:rsidR="00534C60" w:rsidRDefault="00534C60" w:rsidP="001503E2">
            <w:pPr>
              <w:pStyle w:val="tablebody"/>
              <w:tabs>
                <w:tab w:val="center" w:pos="1105"/>
              </w:tabs>
            </w:pPr>
            <w:r>
              <w:t>10</w:t>
            </w:r>
          </w:p>
        </w:tc>
        <w:tc>
          <w:tcPr>
            <w:tcW w:w="2300" w:type="dxa"/>
          </w:tcPr>
          <w:p w14:paraId="5912E116" w14:textId="117EBA71" w:rsidR="00534C60" w:rsidRPr="001503E2" w:rsidRDefault="00534C60" w:rsidP="00534C60">
            <w:r>
              <w:rPr>
                <w:rFonts w:ascii="Arial" w:eastAsia="Arial" w:hAnsi="Arial" w:cs="Arial"/>
                <w:sz w:val="18"/>
                <w:szCs w:val="18"/>
              </w:rPr>
              <w:t xml:space="preserve"> </w:t>
            </w:r>
            <w:r w:rsidRPr="34648416">
              <w:rPr>
                <w:rFonts w:ascii="Arial" w:eastAsia="Arial" w:hAnsi="Arial" w:cs="Arial"/>
                <w:sz w:val="18"/>
                <w:szCs w:val="18"/>
              </w:rPr>
              <w:t xml:space="preserve">GPIO </w:t>
            </w:r>
            <w:r>
              <w:rPr>
                <w:rFonts w:ascii="Arial" w:eastAsia="Arial" w:hAnsi="Arial" w:cs="Arial"/>
                <w:sz w:val="18"/>
                <w:szCs w:val="18"/>
              </w:rPr>
              <w:t>– P8_1</w:t>
            </w:r>
          </w:p>
        </w:tc>
      </w:tr>
      <w:tr w:rsidR="00534C60" w14:paraId="179832BB" w14:textId="66770131" w:rsidTr="00534C60">
        <w:tc>
          <w:tcPr>
            <w:tcW w:w="760" w:type="dxa"/>
          </w:tcPr>
          <w:p w14:paraId="02748CD8" w14:textId="40DEC0FC" w:rsidR="00534C60" w:rsidRDefault="00534C60" w:rsidP="001503E2">
            <w:pPr>
              <w:pStyle w:val="tablebody"/>
              <w:tabs>
                <w:tab w:val="center" w:pos="1105"/>
              </w:tabs>
            </w:pPr>
            <w:r>
              <w:t>11</w:t>
            </w:r>
          </w:p>
        </w:tc>
        <w:tc>
          <w:tcPr>
            <w:tcW w:w="2300" w:type="dxa"/>
          </w:tcPr>
          <w:p w14:paraId="7E75A411" w14:textId="19877EC7" w:rsidR="00534C60" w:rsidRPr="001503E2" w:rsidRDefault="00994721" w:rsidP="00C325E4">
            <w:pPr>
              <w:pStyle w:val="tablebody"/>
              <w:tabs>
                <w:tab w:val="left" w:pos="563"/>
              </w:tabs>
              <w:ind w:left="0"/>
            </w:pPr>
            <w:r>
              <w:t xml:space="preserve"> </w:t>
            </w:r>
            <w:r w:rsidR="00534C60">
              <w:t>GND</w:t>
            </w:r>
          </w:p>
        </w:tc>
      </w:tr>
      <w:tr w:rsidR="00534C60" w14:paraId="57962637" w14:textId="02241644" w:rsidTr="00534C60">
        <w:tc>
          <w:tcPr>
            <w:tcW w:w="760" w:type="dxa"/>
          </w:tcPr>
          <w:p w14:paraId="48A3FFE5" w14:textId="3C9E4DA7" w:rsidR="00534C60" w:rsidRDefault="00534C60" w:rsidP="001503E2">
            <w:pPr>
              <w:pStyle w:val="tablebody"/>
              <w:tabs>
                <w:tab w:val="center" w:pos="1105"/>
              </w:tabs>
            </w:pPr>
            <w:r>
              <w:t>12</w:t>
            </w:r>
          </w:p>
        </w:tc>
        <w:tc>
          <w:tcPr>
            <w:tcW w:w="2300" w:type="dxa"/>
          </w:tcPr>
          <w:p w14:paraId="3D76EC5F" w14:textId="1D121FAD" w:rsidR="00534C60" w:rsidRPr="001503E2" w:rsidRDefault="00994721" w:rsidP="00C325E4">
            <w:pPr>
              <w:pStyle w:val="tablebody"/>
            </w:pPr>
            <w:r>
              <w:t>VCC (3.3V or 5V)</w:t>
            </w:r>
          </w:p>
        </w:tc>
      </w:tr>
    </w:tbl>
    <w:p w14:paraId="76AEC3C5" w14:textId="77777777" w:rsidR="001503E2" w:rsidRDefault="001503E2" w:rsidP="001503E2">
      <w:pPr>
        <w:pStyle w:val="tabletitle"/>
        <w:ind w:left="0" w:firstLine="0"/>
      </w:pPr>
    </w:p>
    <w:p w14:paraId="4E81AD1E" w14:textId="6E6F1E99" w:rsidR="001503E2" w:rsidRDefault="00231BFB" w:rsidP="001503E2">
      <w:r>
        <w:t xml:space="preserve">The </w:t>
      </w:r>
      <w:r w:rsidR="00DE18D6" w:rsidRPr="00DE18D6">
        <w:t xml:space="preserve">PMOD connector has </w:t>
      </w:r>
      <w:r w:rsidR="0056538F">
        <w:t xml:space="preserve">a </w:t>
      </w:r>
      <w:r w:rsidR="00DD10B3">
        <w:t xml:space="preserve">selectable power voltage provided by the </w:t>
      </w:r>
      <w:r>
        <w:t xml:space="preserve">J6 </w:t>
      </w:r>
      <w:r w:rsidR="00DD10B3">
        <w:t>header</w:t>
      </w:r>
      <w:r w:rsidR="00DE18D6" w:rsidRPr="00DE18D6">
        <w:t>. The jumper position for each voltage option is describe</w:t>
      </w:r>
      <w:r w:rsidR="00DE18D6" w:rsidRPr="00363879">
        <w:t>d</w:t>
      </w:r>
      <w:r w:rsidR="00DE18D6" w:rsidRPr="00E46360">
        <w:t xml:space="preserve"> </w:t>
      </w:r>
      <w:r w:rsidR="00363879" w:rsidRPr="00E46360">
        <w:t xml:space="preserve">in </w:t>
      </w:r>
      <w:r w:rsidR="00E46360" w:rsidRPr="00E46360">
        <w:fldChar w:fldCharType="begin"/>
      </w:r>
      <w:r w:rsidR="00E46360" w:rsidRPr="00E46360">
        <w:instrText xml:space="preserve"> REF _Ref472696050 \h  \* MERGEFORMAT </w:instrText>
      </w:r>
      <w:r w:rsidR="00E46360" w:rsidRPr="00E46360">
        <w:fldChar w:fldCharType="separate"/>
      </w:r>
      <w:r w:rsidR="004579D6" w:rsidRPr="004579D6">
        <w:t xml:space="preserve">Table </w:t>
      </w:r>
      <w:r w:rsidR="004579D6" w:rsidRPr="004579D6">
        <w:rPr>
          <w:noProof/>
        </w:rPr>
        <w:t>5.2</w:t>
      </w:r>
      <w:r w:rsidR="00E46360" w:rsidRPr="00E46360">
        <w:fldChar w:fldCharType="end"/>
      </w:r>
      <w:r w:rsidR="00363879" w:rsidRPr="00363879">
        <w:t>.</w:t>
      </w:r>
    </w:p>
    <w:p w14:paraId="22EBE176" w14:textId="2D5C29E0" w:rsidR="00660BAA" w:rsidRPr="00660BAA" w:rsidRDefault="006907E8" w:rsidP="34648416">
      <w:pPr>
        <w:pStyle w:val="Caption"/>
        <w:keepNext/>
        <w:rPr>
          <w:b/>
          <w:bCs/>
          <w:i w:val="0"/>
          <w:iCs w:val="0"/>
          <w:color w:val="auto"/>
          <w:sz w:val="20"/>
          <w:szCs w:val="20"/>
        </w:rPr>
      </w:pPr>
      <w:bookmarkStart w:id="25" w:name="_Ref472696050"/>
      <w:r w:rsidRPr="34648416">
        <w:rPr>
          <w:b/>
          <w:bCs/>
          <w:i w:val="0"/>
          <w:iCs w:val="0"/>
          <w:color w:val="auto"/>
          <w:sz w:val="20"/>
          <w:szCs w:val="20"/>
        </w:rPr>
        <w:t>Table</w:t>
      </w:r>
      <w:r w:rsidR="00660BAA" w:rsidRPr="34648416">
        <w:rPr>
          <w:b/>
          <w:bCs/>
          <w:i w:val="0"/>
          <w:iCs w:val="0"/>
          <w:color w:val="auto"/>
          <w:sz w:val="20"/>
          <w:szCs w:val="20"/>
        </w:rPr>
        <w:t xml:space="preserve"> </w:t>
      </w:r>
      <w:r w:rsidR="00534D30" w:rsidRPr="34648416">
        <w:fldChar w:fldCharType="begin"/>
      </w:r>
      <w:r w:rsidR="00534D30">
        <w:rPr>
          <w:b/>
          <w:i w:val="0"/>
          <w:color w:val="auto"/>
          <w:sz w:val="20"/>
          <w:szCs w:val="20"/>
        </w:rPr>
        <w:instrText xml:space="preserve"> STYLEREF 1 \s </w:instrText>
      </w:r>
      <w:r w:rsidR="00534D30" w:rsidRPr="34648416">
        <w:rPr>
          <w:b/>
          <w:i w:val="0"/>
          <w:color w:val="auto"/>
          <w:sz w:val="20"/>
          <w:szCs w:val="20"/>
        </w:rPr>
        <w:fldChar w:fldCharType="separate"/>
      </w:r>
      <w:r w:rsidR="004579D6">
        <w:rPr>
          <w:b/>
          <w:i w:val="0"/>
          <w:noProof/>
          <w:color w:val="auto"/>
          <w:sz w:val="20"/>
          <w:szCs w:val="20"/>
        </w:rPr>
        <w:t>5</w:t>
      </w:r>
      <w:r w:rsidR="00534D30" w:rsidRPr="34648416">
        <w:fldChar w:fldCharType="end"/>
      </w:r>
      <w:r w:rsidR="00534D30" w:rsidRPr="34648416">
        <w:rPr>
          <w:b/>
          <w:bCs/>
          <w:i w:val="0"/>
          <w:iCs w:val="0"/>
          <w:color w:val="auto"/>
          <w:sz w:val="20"/>
          <w:szCs w:val="20"/>
        </w:rPr>
        <w:t>.</w:t>
      </w:r>
      <w:r w:rsidR="00534D30" w:rsidRPr="34648416">
        <w:fldChar w:fldCharType="begin"/>
      </w:r>
      <w:r w:rsidR="00534D30">
        <w:rPr>
          <w:b/>
          <w:i w:val="0"/>
          <w:color w:val="auto"/>
          <w:sz w:val="20"/>
          <w:szCs w:val="20"/>
        </w:rPr>
        <w:instrText xml:space="preserve"> SEQ Table \* ARABIC \s 1 </w:instrText>
      </w:r>
      <w:r w:rsidR="00534D30" w:rsidRPr="34648416">
        <w:rPr>
          <w:b/>
          <w:i w:val="0"/>
          <w:color w:val="auto"/>
          <w:sz w:val="20"/>
          <w:szCs w:val="20"/>
        </w:rPr>
        <w:fldChar w:fldCharType="separate"/>
      </w:r>
      <w:r w:rsidR="004579D6">
        <w:rPr>
          <w:b/>
          <w:i w:val="0"/>
          <w:noProof/>
          <w:color w:val="auto"/>
          <w:sz w:val="20"/>
          <w:szCs w:val="20"/>
        </w:rPr>
        <w:t>2</w:t>
      </w:r>
      <w:r w:rsidR="00534D30" w:rsidRPr="34648416">
        <w:fldChar w:fldCharType="end"/>
      </w:r>
      <w:bookmarkEnd w:id="25"/>
      <w:r w:rsidR="00660BAA" w:rsidRPr="34648416">
        <w:rPr>
          <w:b/>
          <w:bCs/>
          <w:i w:val="0"/>
          <w:iCs w:val="0"/>
          <w:color w:val="auto"/>
          <w:sz w:val="20"/>
          <w:szCs w:val="20"/>
        </w:rPr>
        <w:t xml:space="preserve"> PMOD Voltage Selection (</w:t>
      </w:r>
      <w:r w:rsidR="00DD10B3">
        <w:rPr>
          <w:b/>
          <w:bCs/>
          <w:i w:val="0"/>
          <w:iCs w:val="0"/>
          <w:color w:val="auto"/>
          <w:sz w:val="20"/>
          <w:szCs w:val="20"/>
        </w:rPr>
        <w:t>J6</w:t>
      </w:r>
      <w:r w:rsidR="00660BAA" w:rsidRPr="34648416">
        <w:rPr>
          <w:b/>
          <w:bCs/>
          <w:i w:val="0"/>
          <w:iCs w:val="0"/>
          <w:color w:val="auto"/>
          <w:sz w:val="20"/>
          <w:szCs w:val="20"/>
        </w:rPr>
        <w:t>)</w:t>
      </w:r>
    </w:p>
    <w:tbl>
      <w:tblPr>
        <w:tblW w:w="4590" w:type="dxa"/>
        <w:tblInd w:w="4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160"/>
        <w:gridCol w:w="2430"/>
      </w:tblGrid>
      <w:tr w:rsidR="00660BAA" w14:paraId="39EE4DDA" w14:textId="77777777" w:rsidTr="00DD10B3">
        <w:tc>
          <w:tcPr>
            <w:tcW w:w="2160" w:type="dxa"/>
            <w:tcBorders>
              <w:top w:val="single" w:sz="8" w:space="0" w:color="auto"/>
              <w:bottom w:val="single" w:sz="4" w:space="0" w:color="auto"/>
            </w:tcBorders>
          </w:tcPr>
          <w:p w14:paraId="4E353320" w14:textId="24A9A3E9" w:rsidR="00660BAA" w:rsidRDefault="34648416" w:rsidP="00660BAA">
            <w:pPr>
              <w:pStyle w:val="tablehead"/>
              <w:spacing w:line="-220" w:lineRule="auto"/>
              <w:ind w:left="0" w:right="0"/>
              <w:jc w:val="left"/>
            </w:pPr>
            <w:r>
              <w:t>Pins</w:t>
            </w:r>
          </w:p>
        </w:tc>
        <w:tc>
          <w:tcPr>
            <w:tcW w:w="2430" w:type="dxa"/>
            <w:tcBorders>
              <w:top w:val="single" w:sz="8" w:space="0" w:color="auto"/>
              <w:bottom w:val="single" w:sz="4" w:space="0" w:color="auto"/>
            </w:tcBorders>
          </w:tcPr>
          <w:p w14:paraId="48F3541A" w14:textId="2A4A0C17" w:rsidR="00660BAA" w:rsidRDefault="34648416" w:rsidP="00660BAA">
            <w:pPr>
              <w:pStyle w:val="tablehead"/>
              <w:spacing w:line="-220" w:lineRule="auto"/>
              <w:ind w:left="0" w:right="0"/>
              <w:jc w:val="left"/>
            </w:pPr>
            <w:r>
              <w:t>Selected Voltage</w:t>
            </w:r>
          </w:p>
        </w:tc>
      </w:tr>
      <w:tr w:rsidR="00660BAA" w14:paraId="02DB34A6" w14:textId="77777777" w:rsidTr="00DD10B3">
        <w:tc>
          <w:tcPr>
            <w:tcW w:w="2160" w:type="dxa"/>
            <w:tcBorders>
              <w:top w:val="single" w:sz="8" w:space="0" w:color="auto"/>
            </w:tcBorders>
          </w:tcPr>
          <w:p w14:paraId="561DC027" w14:textId="644C2F96" w:rsidR="00660BAA" w:rsidRDefault="34648416" w:rsidP="00660BAA">
            <w:pPr>
              <w:pStyle w:val="tablebody"/>
            </w:pPr>
            <w:r>
              <w:t>1 - 2</w:t>
            </w:r>
          </w:p>
        </w:tc>
        <w:tc>
          <w:tcPr>
            <w:tcW w:w="2430" w:type="dxa"/>
            <w:tcBorders>
              <w:top w:val="single" w:sz="8" w:space="0" w:color="auto"/>
            </w:tcBorders>
          </w:tcPr>
          <w:p w14:paraId="4E61778D" w14:textId="5CAD1B8D" w:rsidR="00660BAA" w:rsidRDefault="00660BAA" w:rsidP="00660BAA">
            <w:pPr>
              <w:pStyle w:val="tablebody"/>
            </w:pPr>
            <w:r>
              <w:t>3.3V</w:t>
            </w:r>
          </w:p>
        </w:tc>
      </w:tr>
      <w:tr w:rsidR="00660BAA" w14:paraId="1B829128" w14:textId="77777777" w:rsidTr="00DD10B3">
        <w:tc>
          <w:tcPr>
            <w:tcW w:w="2160" w:type="dxa"/>
          </w:tcPr>
          <w:p w14:paraId="2E7F71A3" w14:textId="5F9DEAE6" w:rsidR="00660BAA" w:rsidRDefault="34648416" w:rsidP="00660BAA">
            <w:pPr>
              <w:pStyle w:val="tablebody"/>
            </w:pPr>
            <w:r>
              <w:t>2 - 3</w:t>
            </w:r>
          </w:p>
        </w:tc>
        <w:tc>
          <w:tcPr>
            <w:tcW w:w="2430" w:type="dxa"/>
          </w:tcPr>
          <w:p w14:paraId="6A374FEF" w14:textId="67155757" w:rsidR="00660BAA" w:rsidRDefault="34648416" w:rsidP="00660BAA">
            <w:pPr>
              <w:pStyle w:val="tablebody"/>
            </w:pPr>
            <w:r>
              <w:t>5V</w:t>
            </w:r>
          </w:p>
        </w:tc>
      </w:tr>
    </w:tbl>
    <w:p w14:paraId="1952F5A5" w14:textId="0BB47CBB" w:rsidR="000B042F" w:rsidRDefault="34648416" w:rsidP="003A1ED1">
      <w:pPr>
        <w:spacing w:before="120" w:line="260" w:lineRule="exact"/>
      </w:pPr>
      <w:r>
        <w:t>The Grove connectors offer the following interfaces:</w:t>
      </w:r>
    </w:p>
    <w:p w14:paraId="7B2E8154" w14:textId="37F5CE8A" w:rsidR="000B042F" w:rsidRDefault="34648416" w:rsidP="000B042F">
      <w:pPr>
        <w:pStyle w:val="Level1unordered"/>
      </w:pPr>
      <w:r>
        <w:t>UART interface (Grove A)</w:t>
      </w:r>
    </w:p>
    <w:p w14:paraId="32D912FF" w14:textId="0BEC2638" w:rsidR="000B042F" w:rsidRDefault="34648416" w:rsidP="000B042F">
      <w:pPr>
        <w:pStyle w:val="Level1unordered"/>
      </w:pPr>
      <w:r>
        <w:t>I</w:t>
      </w:r>
      <w:r w:rsidRPr="34648416">
        <w:rPr>
          <w:vertAlign w:val="superscript"/>
        </w:rPr>
        <w:t>2</w:t>
      </w:r>
      <w:r>
        <w:t xml:space="preserve">C interface (Grove </w:t>
      </w:r>
      <w:r w:rsidR="00DD10B3">
        <w:t>B</w:t>
      </w:r>
      <w:r>
        <w:t>)</w:t>
      </w:r>
    </w:p>
    <w:p w14:paraId="62614D94" w14:textId="16C72B92" w:rsidR="00660BAA" w:rsidRDefault="00660BAA" w:rsidP="003A1ED1">
      <w:pPr>
        <w:spacing w:before="120" w:line="260" w:lineRule="exact"/>
      </w:pPr>
      <w:r w:rsidRPr="00660BAA">
        <w:t>The pin-mapping of the conn</w:t>
      </w:r>
      <w:r w:rsidRPr="00975364">
        <w:t xml:space="preserve">ectors is described in </w:t>
      </w:r>
      <w:r w:rsidR="00975364" w:rsidRPr="00975364">
        <w:fldChar w:fldCharType="begin"/>
      </w:r>
      <w:r w:rsidR="00975364" w:rsidRPr="00975364">
        <w:instrText xml:space="preserve"> REF _Ref472933826 \h  \* MERGEFORMAT </w:instrText>
      </w:r>
      <w:r w:rsidR="00975364" w:rsidRPr="00975364">
        <w:fldChar w:fldCharType="separate"/>
      </w:r>
      <w:r w:rsidR="004579D6" w:rsidRPr="004579D6">
        <w:t xml:space="preserve">Table </w:t>
      </w:r>
      <w:r w:rsidR="004579D6" w:rsidRPr="004579D6">
        <w:rPr>
          <w:noProof/>
        </w:rPr>
        <w:t>5.3</w:t>
      </w:r>
      <w:r w:rsidR="00975364" w:rsidRPr="00975364">
        <w:fldChar w:fldCharType="end"/>
      </w:r>
      <w:r w:rsidRPr="00660BAA">
        <w:t>.</w:t>
      </w:r>
    </w:p>
    <w:p w14:paraId="1820C828" w14:textId="0229010E" w:rsidR="00660BAA" w:rsidRPr="00660BAA" w:rsidRDefault="006907E8" w:rsidP="34648416">
      <w:pPr>
        <w:pStyle w:val="Caption"/>
        <w:keepNext/>
        <w:keepLines/>
        <w:rPr>
          <w:b/>
          <w:bCs/>
          <w:i w:val="0"/>
          <w:iCs w:val="0"/>
          <w:color w:val="auto"/>
          <w:sz w:val="20"/>
          <w:szCs w:val="20"/>
        </w:rPr>
      </w:pPr>
      <w:bookmarkStart w:id="26" w:name="_Ref472933826"/>
      <w:r w:rsidRPr="34648416">
        <w:rPr>
          <w:b/>
          <w:bCs/>
          <w:i w:val="0"/>
          <w:iCs w:val="0"/>
          <w:color w:val="auto"/>
          <w:sz w:val="20"/>
          <w:szCs w:val="20"/>
        </w:rPr>
        <w:t>Table</w:t>
      </w:r>
      <w:r w:rsidR="00660BAA" w:rsidRPr="34648416">
        <w:rPr>
          <w:b/>
          <w:bCs/>
          <w:i w:val="0"/>
          <w:iCs w:val="0"/>
          <w:color w:val="auto"/>
          <w:sz w:val="20"/>
          <w:szCs w:val="20"/>
        </w:rPr>
        <w:t xml:space="preserve"> </w:t>
      </w:r>
      <w:r w:rsidR="00534D30" w:rsidRPr="34648416">
        <w:fldChar w:fldCharType="begin"/>
      </w:r>
      <w:r w:rsidR="00534D30">
        <w:rPr>
          <w:b/>
          <w:i w:val="0"/>
          <w:color w:val="auto"/>
          <w:sz w:val="20"/>
          <w:szCs w:val="20"/>
        </w:rPr>
        <w:instrText xml:space="preserve"> STYLEREF 1 \s </w:instrText>
      </w:r>
      <w:r w:rsidR="00534D30" w:rsidRPr="34648416">
        <w:rPr>
          <w:b/>
          <w:i w:val="0"/>
          <w:color w:val="auto"/>
          <w:sz w:val="20"/>
          <w:szCs w:val="20"/>
        </w:rPr>
        <w:fldChar w:fldCharType="separate"/>
      </w:r>
      <w:r w:rsidR="004579D6">
        <w:rPr>
          <w:b/>
          <w:i w:val="0"/>
          <w:noProof/>
          <w:color w:val="auto"/>
          <w:sz w:val="20"/>
          <w:szCs w:val="20"/>
        </w:rPr>
        <w:t>5</w:t>
      </w:r>
      <w:r w:rsidR="00534D30" w:rsidRPr="34648416">
        <w:fldChar w:fldCharType="end"/>
      </w:r>
      <w:r w:rsidR="00534D30" w:rsidRPr="34648416">
        <w:rPr>
          <w:b/>
          <w:bCs/>
          <w:i w:val="0"/>
          <w:iCs w:val="0"/>
          <w:color w:val="auto"/>
          <w:sz w:val="20"/>
          <w:szCs w:val="20"/>
        </w:rPr>
        <w:t>.</w:t>
      </w:r>
      <w:r w:rsidR="00534D30" w:rsidRPr="34648416">
        <w:fldChar w:fldCharType="begin"/>
      </w:r>
      <w:r w:rsidR="00534D30">
        <w:rPr>
          <w:b/>
          <w:i w:val="0"/>
          <w:color w:val="auto"/>
          <w:sz w:val="20"/>
          <w:szCs w:val="20"/>
        </w:rPr>
        <w:instrText xml:space="preserve"> SEQ Table \* ARABIC \s 1 </w:instrText>
      </w:r>
      <w:r w:rsidR="00534D30" w:rsidRPr="34648416">
        <w:rPr>
          <w:b/>
          <w:i w:val="0"/>
          <w:color w:val="auto"/>
          <w:sz w:val="20"/>
          <w:szCs w:val="20"/>
        </w:rPr>
        <w:fldChar w:fldCharType="separate"/>
      </w:r>
      <w:r w:rsidR="004579D6">
        <w:rPr>
          <w:b/>
          <w:i w:val="0"/>
          <w:noProof/>
          <w:color w:val="auto"/>
          <w:sz w:val="20"/>
          <w:szCs w:val="20"/>
        </w:rPr>
        <w:t>3</w:t>
      </w:r>
      <w:r w:rsidR="00534D30" w:rsidRPr="34648416">
        <w:fldChar w:fldCharType="end"/>
      </w:r>
      <w:bookmarkEnd w:id="26"/>
      <w:r w:rsidR="00660BAA" w:rsidRPr="34648416">
        <w:rPr>
          <w:b/>
          <w:bCs/>
          <w:i w:val="0"/>
          <w:iCs w:val="0"/>
          <w:color w:val="auto"/>
          <w:sz w:val="20"/>
          <w:szCs w:val="20"/>
        </w:rPr>
        <w:t xml:space="preserve"> Grove Connectors</w:t>
      </w:r>
    </w:p>
    <w:tbl>
      <w:tblPr>
        <w:tblW w:w="4540" w:type="dxa"/>
        <w:tblInd w:w="4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40"/>
        <w:gridCol w:w="1800"/>
        <w:gridCol w:w="1800"/>
      </w:tblGrid>
      <w:tr w:rsidR="00DD10B3" w14:paraId="05D6850F" w14:textId="77777777" w:rsidTr="00DD10B3">
        <w:tc>
          <w:tcPr>
            <w:tcW w:w="940" w:type="dxa"/>
            <w:tcBorders>
              <w:top w:val="single" w:sz="8" w:space="0" w:color="auto"/>
              <w:bottom w:val="single" w:sz="4" w:space="0" w:color="auto"/>
            </w:tcBorders>
          </w:tcPr>
          <w:p w14:paraId="3CAB5C55" w14:textId="77777777" w:rsidR="00DD10B3" w:rsidRDefault="00DD10B3" w:rsidP="00BC4CCC">
            <w:pPr>
              <w:pStyle w:val="tablehead"/>
              <w:spacing w:line="-220" w:lineRule="auto"/>
              <w:ind w:left="0" w:right="0"/>
              <w:jc w:val="left"/>
            </w:pPr>
            <w:r>
              <w:t>Pins</w:t>
            </w:r>
          </w:p>
        </w:tc>
        <w:tc>
          <w:tcPr>
            <w:tcW w:w="1800" w:type="dxa"/>
            <w:tcBorders>
              <w:top w:val="single" w:sz="8" w:space="0" w:color="auto"/>
              <w:bottom w:val="single" w:sz="4" w:space="0" w:color="auto"/>
            </w:tcBorders>
          </w:tcPr>
          <w:p w14:paraId="3BBB3739" w14:textId="77777777" w:rsidR="00DD10B3" w:rsidRDefault="00DD10B3" w:rsidP="00BC4CCC">
            <w:pPr>
              <w:pStyle w:val="tablehead"/>
              <w:spacing w:line="-220" w:lineRule="auto"/>
              <w:ind w:left="0" w:right="0"/>
              <w:jc w:val="left"/>
            </w:pPr>
            <w:r>
              <w:t>Grove A</w:t>
            </w:r>
          </w:p>
          <w:p w14:paraId="7D905E60" w14:textId="7AE3E4B5" w:rsidR="00DD10B3" w:rsidRDefault="00DD10B3" w:rsidP="00BC4CCC">
            <w:pPr>
              <w:pStyle w:val="tablehead"/>
              <w:spacing w:line="-220" w:lineRule="auto"/>
              <w:ind w:left="0" w:right="0"/>
              <w:jc w:val="left"/>
            </w:pPr>
            <w:r>
              <w:t>UART</w:t>
            </w:r>
          </w:p>
        </w:tc>
        <w:tc>
          <w:tcPr>
            <w:tcW w:w="1800" w:type="dxa"/>
            <w:tcBorders>
              <w:top w:val="single" w:sz="8" w:space="0" w:color="auto"/>
              <w:bottom w:val="single" w:sz="4" w:space="0" w:color="auto"/>
            </w:tcBorders>
          </w:tcPr>
          <w:p w14:paraId="08C1CA18" w14:textId="15BF5A16" w:rsidR="00DD10B3" w:rsidRDefault="00DD10B3" w:rsidP="00BC4CCC">
            <w:pPr>
              <w:pStyle w:val="tablehead"/>
              <w:spacing w:line="-220" w:lineRule="auto"/>
              <w:ind w:left="0" w:right="0"/>
              <w:jc w:val="left"/>
            </w:pPr>
            <w:r>
              <w:t>Grove B</w:t>
            </w:r>
          </w:p>
          <w:p w14:paraId="7A8988D6" w14:textId="434AEAA7" w:rsidR="00DD10B3" w:rsidRDefault="00DD10B3" w:rsidP="00BC4CCC">
            <w:pPr>
              <w:pStyle w:val="tablehead"/>
              <w:spacing w:line="-220" w:lineRule="auto"/>
              <w:ind w:left="0" w:right="0"/>
              <w:jc w:val="left"/>
            </w:pPr>
            <w:r>
              <w:t>I2C</w:t>
            </w:r>
          </w:p>
        </w:tc>
      </w:tr>
      <w:tr w:rsidR="00DD10B3" w14:paraId="51D5DAF5" w14:textId="77777777" w:rsidTr="00DD10B3">
        <w:tc>
          <w:tcPr>
            <w:tcW w:w="940" w:type="dxa"/>
            <w:tcBorders>
              <w:top w:val="single" w:sz="8" w:space="0" w:color="auto"/>
              <w:bottom w:val="single" w:sz="8" w:space="0" w:color="auto"/>
            </w:tcBorders>
          </w:tcPr>
          <w:p w14:paraId="11BB43EE" w14:textId="3BB320FB" w:rsidR="00DD10B3" w:rsidRDefault="00DD10B3" w:rsidP="00BC4CCC">
            <w:pPr>
              <w:pStyle w:val="tablebody"/>
            </w:pPr>
            <w:r>
              <w:t>1</w:t>
            </w:r>
          </w:p>
        </w:tc>
        <w:tc>
          <w:tcPr>
            <w:tcW w:w="1800" w:type="dxa"/>
            <w:tcBorders>
              <w:top w:val="single" w:sz="8" w:space="0" w:color="auto"/>
              <w:bottom w:val="single" w:sz="8" w:space="0" w:color="auto"/>
            </w:tcBorders>
          </w:tcPr>
          <w:p w14:paraId="53D0664A" w14:textId="36705B33" w:rsidR="00DD10B3" w:rsidRDefault="00DD10B3" w:rsidP="00DD10B3">
            <w:pPr>
              <w:pStyle w:val="tablebody"/>
            </w:pPr>
            <w:r>
              <w:t>P4_10/RXD0</w:t>
            </w:r>
          </w:p>
        </w:tc>
        <w:tc>
          <w:tcPr>
            <w:tcW w:w="1800" w:type="dxa"/>
            <w:tcBorders>
              <w:top w:val="single" w:sz="8" w:space="0" w:color="auto"/>
              <w:bottom w:val="single" w:sz="8" w:space="0" w:color="auto"/>
            </w:tcBorders>
          </w:tcPr>
          <w:p w14:paraId="60A57FAA" w14:textId="4EEAA71A" w:rsidR="00DD10B3" w:rsidRDefault="00DD10B3" w:rsidP="00DD10B3">
            <w:pPr>
              <w:pStyle w:val="tablebody"/>
            </w:pPr>
            <w:r>
              <w:t>P1_0/SCL1</w:t>
            </w:r>
          </w:p>
        </w:tc>
      </w:tr>
      <w:tr w:rsidR="00DD10B3" w14:paraId="6EFF53F1" w14:textId="77777777" w:rsidTr="00DD10B3">
        <w:tc>
          <w:tcPr>
            <w:tcW w:w="940" w:type="dxa"/>
            <w:tcBorders>
              <w:top w:val="single" w:sz="8" w:space="0" w:color="auto"/>
              <w:bottom w:val="single" w:sz="8" w:space="0" w:color="auto"/>
              <w:right w:val="single" w:sz="8" w:space="0" w:color="auto"/>
            </w:tcBorders>
          </w:tcPr>
          <w:p w14:paraId="239EA7C4" w14:textId="62050F01" w:rsidR="00DD10B3" w:rsidRDefault="00DD10B3" w:rsidP="00BC4CCC">
            <w:pPr>
              <w:pStyle w:val="tablebody"/>
            </w:pPr>
            <w:r>
              <w:t>2</w:t>
            </w:r>
          </w:p>
        </w:tc>
        <w:tc>
          <w:tcPr>
            <w:tcW w:w="1800" w:type="dxa"/>
            <w:tcBorders>
              <w:top w:val="single" w:sz="8" w:space="0" w:color="auto"/>
              <w:left w:val="single" w:sz="8" w:space="0" w:color="auto"/>
              <w:bottom w:val="single" w:sz="8" w:space="0" w:color="auto"/>
              <w:right w:val="single" w:sz="8" w:space="0" w:color="auto"/>
            </w:tcBorders>
          </w:tcPr>
          <w:p w14:paraId="445A7187" w14:textId="0143CEDD" w:rsidR="00DD10B3" w:rsidRDefault="00DD10B3" w:rsidP="00DD10B3">
            <w:pPr>
              <w:pStyle w:val="tablebody"/>
            </w:pPr>
            <w:r>
              <w:t>P4_11/TXD0</w:t>
            </w:r>
          </w:p>
        </w:tc>
        <w:tc>
          <w:tcPr>
            <w:tcW w:w="1800" w:type="dxa"/>
            <w:tcBorders>
              <w:top w:val="single" w:sz="8" w:space="0" w:color="auto"/>
              <w:left w:val="single" w:sz="8" w:space="0" w:color="auto"/>
              <w:bottom w:val="single" w:sz="8" w:space="0" w:color="auto"/>
            </w:tcBorders>
          </w:tcPr>
          <w:p w14:paraId="7CF29C46" w14:textId="378B35A7" w:rsidR="00DD10B3" w:rsidRDefault="00DD10B3" w:rsidP="00DD10B3">
            <w:pPr>
              <w:pStyle w:val="tablebody"/>
            </w:pPr>
            <w:r>
              <w:t>P1_1/SDA1</w:t>
            </w:r>
          </w:p>
        </w:tc>
      </w:tr>
      <w:tr w:rsidR="00DD10B3" w14:paraId="27AB83A4" w14:textId="77777777" w:rsidTr="00DD10B3">
        <w:tc>
          <w:tcPr>
            <w:tcW w:w="940" w:type="dxa"/>
            <w:tcBorders>
              <w:top w:val="single" w:sz="8" w:space="0" w:color="auto"/>
            </w:tcBorders>
          </w:tcPr>
          <w:p w14:paraId="4FF1F0EF" w14:textId="771D80B0" w:rsidR="00DD10B3" w:rsidRDefault="00DD10B3" w:rsidP="00BC4CCC">
            <w:pPr>
              <w:pStyle w:val="tablebody"/>
            </w:pPr>
            <w:r>
              <w:t>3</w:t>
            </w:r>
          </w:p>
        </w:tc>
        <w:tc>
          <w:tcPr>
            <w:tcW w:w="1800" w:type="dxa"/>
            <w:tcBorders>
              <w:top w:val="single" w:sz="8" w:space="0" w:color="auto"/>
            </w:tcBorders>
          </w:tcPr>
          <w:p w14:paraId="1BE30C13" w14:textId="1B330E71" w:rsidR="00DD10B3" w:rsidRDefault="00DD10B3" w:rsidP="00DD10B3">
            <w:pPr>
              <w:pStyle w:val="tablebody"/>
            </w:pPr>
            <w:r>
              <w:t>3.3V</w:t>
            </w:r>
          </w:p>
        </w:tc>
        <w:tc>
          <w:tcPr>
            <w:tcW w:w="1800" w:type="dxa"/>
            <w:tcBorders>
              <w:top w:val="single" w:sz="8" w:space="0" w:color="auto"/>
            </w:tcBorders>
          </w:tcPr>
          <w:p w14:paraId="0890F84C" w14:textId="49F5F535" w:rsidR="00DD10B3" w:rsidRDefault="00DD10B3" w:rsidP="00DD10B3">
            <w:pPr>
              <w:pStyle w:val="tablebody"/>
            </w:pPr>
            <w:r>
              <w:t>3.3V</w:t>
            </w:r>
          </w:p>
        </w:tc>
      </w:tr>
      <w:tr w:rsidR="00DD10B3" w14:paraId="25B1E36B" w14:textId="77777777" w:rsidTr="00DD10B3">
        <w:tc>
          <w:tcPr>
            <w:tcW w:w="940" w:type="dxa"/>
          </w:tcPr>
          <w:p w14:paraId="143DB73B" w14:textId="41DECC49" w:rsidR="00DD10B3" w:rsidRDefault="00DD10B3" w:rsidP="00BC4CCC">
            <w:pPr>
              <w:pStyle w:val="tablebody"/>
            </w:pPr>
            <w:r>
              <w:t>4</w:t>
            </w:r>
          </w:p>
        </w:tc>
        <w:tc>
          <w:tcPr>
            <w:tcW w:w="1800" w:type="dxa"/>
          </w:tcPr>
          <w:p w14:paraId="3792A3F2" w14:textId="4627879B" w:rsidR="00DD10B3" w:rsidRDefault="00DD10B3" w:rsidP="00BC4CCC">
            <w:pPr>
              <w:pStyle w:val="tablebody"/>
            </w:pPr>
            <w:r>
              <w:t>GND</w:t>
            </w:r>
          </w:p>
        </w:tc>
        <w:tc>
          <w:tcPr>
            <w:tcW w:w="1800" w:type="dxa"/>
          </w:tcPr>
          <w:p w14:paraId="506FD8C9" w14:textId="758A1255" w:rsidR="00DD10B3" w:rsidRDefault="00DD10B3" w:rsidP="00BC4CCC">
            <w:pPr>
              <w:pStyle w:val="tablebody"/>
            </w:pPr>
            <w:r>
              <w:t>GND</w:t>
            </w:r>
          </w:p>
        </w:tc>
      </w:tr>
    </w:tbl>
    <w:p w14:paraId="0CA21057" w14:textId="77777777" w:rsidR="00BC4CCC" w:rsidRDefault="00BC4CCC" w:rsidP="00BC4CCC"/>
    <w:p w14:paraId="0F7E4C34" w14:textId="457A364B" w:rsidR="00BC4CCC" w:rsidRDefault="00DF5898" w:rsidP="00BC4CCC">
      <w:r>
        <w:fldChar w:fldCharType="begin"/>
      </w:r>
      <w:r>
        <w:instrText xml:space="preserve"> REF _Ref473030460 \h </w:instrText>
      </w:r>
      <w:r>
        <w:fldChar w:fldCharType="separate"/>
      </w:r>
      <w:r w:rsidR="004579D6">
        <w:t xml:space="preserve">Figure </w:t>
      </w:r>
      <w:r w:rsidR="004579D6">
        <w:rPr>
          <w:noProof/>
        </w:rPr>
        <w:t>5</w:t>
      </w:r>
      <w:r w:rsidR="004579D6">
        <w:t>.</w:t>
      </w:r>
      <w:r w:rsidR="004579D6">
        <w:rPr>
          <w:noProof/>
        </w:rPr>
        <w:t>1</w:t>
      </w:r>
      <w:r>
        <w:fldChar w:fldCharType="end"/>
      </w:r>
      <w:r w:rsidR="00F11ABC" w:rsidRPr="00AC1925">
        <w:t xml:space="preserve"> and </w:t>
      </w:r>
      <w:r>
        <w:fldChar w:fldCharType="begin"/>
      </w:r>
      <w:r>
        <w:instrText xml:space="preserve"> REF _Ref473030467 \h </w:instrText>
      </w:r>
      <w:r>
        <w:fldChar w:fldCharType="separate"/>
      </w:r>
      <w:r w:rsidR="004579D6">
        <w:t xml:space="preserve">Figure </w:t>
      </w:r>
      <w:r w:rsidR="004579D6">
        <w:rPr>
          <w:noProof/>
        </w:rPr>
        <w:t>5</w:t>
      </w:r>
      <w:r w:rsidR="004579D6">
        <w:t>.</w:t>
      </w:r>
      <w:r w:rsidR="004579D6">
        <w:rPr>
          <w:noProof/>
        </w:rPr>
        <w:t>2</w:t>
      </w:r>
      <w:r>
        <w:fldChar w:fldCharType="end"/>
      </w:r>
      <w:r w:rsidR="00F11ABC" w:rsidRPr="00AC1925">
        <w:t xml:space="preserve"> </w:t>
      </w:r>
      <w:r w:rsidR="00AB0CB5">
        <w:t>show</w:t>
      </w:r>
      <w:r w:rsidR="00BC4CCC">
        <w:t xml:space="preserve"> </w:t>
      </w:r>
      <w:r w:rsidR="004C5B45">
        <w:t xml:space="preserve">schematics for </w:t>
      </w:r>
      <w:r w:rsidR="00BC4CCC">
        <w:t>the PMOD and Grove connectors</w:t>
      </w:r>
      <w:r w:rsidR="004240BC">
        <w:t>, respectively</w:t>
      </w:r>
      <w:r w:rsidR="00BC4CCC">
        <w:t>.</w:t>
      </w:r>
    </w:p>
    <w:p w14:paraId="1FFEAF26" w14:textId="4ACE2645" w:rsidR="00191C8C" w:rsidRDefault="00DD10B3" w:rsidP="00BC4CCC">
      <w:pPr>
        <w:pStyle w:val="box"/>
      </w:pPr>
      <w:r>
        <w:lastRenderedPageBreak/>
        <w:drawing>
          <wp:inline distT="0" distB="0" distL="0" distR="0" wp14:anchorId="619EF011" wp14:editId="5E8245F7">
            <wp:extent cx="4646286" cy="2759103"/>
            <wp:effectExtent l="0" t="0" r="254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29295" t="42857" r="18614" b="23432"/>
                    <a:stretch/>
                  </pic:blipFill>
                  <pic:spPr bwMode="auto">
                    <a:xfrm>
                      <a:off x="0" y="0"/>
                      <a:ext cx="4656104" cy="2764933"/>
                    </a:xfrm>
                    <a:prstGeom prst="rect">
                      <a:avLst/>
                    </a:prstGeom>
                    <a:ln>
                      <a:noFill/>
                    </a:ln>
                    <a:extLst>
                      <a:ext uri="{53640926-AAD7-44D8-BBD7-CCE9431645EC}">
                        <a14:shadowObscured xmlns:a14="http://schemas.microsoft.com/office/drawing/2010/main"/>
                      </a:ext>
                    </a:extLst>
                  </pic:spPr>
                </pic:pic>
              </a:graphicData>
            </a:graphic>
          </wp:inline>
        </w:drawing>
      </w:r>
    </w:p>
    <w:p w14:paraId="36D3E783" w14:textId="3BB015D6" w:rsidR="00191C8C" w:rsidRDefault="00191C8C" w:rsidP="34648416">
      <w:pPr>
        <w:pStyle w:val="figuretitle"/>
      </w:pPr>
      <w:bookmarkStart w:id="27" w:name="_Ref473030460"/>
      <w:r>
        <w:t xml:space="preserve">Figure </w:t>
      </w:r>
      <w:r w:rsidR="00B36884">
        <w:fldChar w:fldCharType="begin"/>
      </w:r>
      <w:r w:rsidR="00B36884">
        <w:instrText xml:space="preserve"> STYLEREF 1 \s </w:instrText>
      </w:r>
      <w:r w:rsidR="00B36884">
        <w:fldChar w:fldCharType="separate"/>
      </w:r>
      <w:r w:rsidR="004579D6">
        <w:rPr>
          <w:noProof/>
        </w:rPr>
        <w:t>5</w:t>
      </w:r>
      <w:r w:rsidR="00B36884">
        <w:rPr>
          <w:noProof/>
        </w:rPr>
        <w:fldChar w:fldCharType="end"/>
      </w:r>
      <w:r w:rsidR="00534D30">
        <w:t>.</w:t>
      </w:r>
      <w:r w:rsidR="00B36884">
        <w:fldChar w:fldCharType="begin"/>
      </w:r>
      <w:r w:rsidR="00B36884">
        <w:instrText xml:space="preserve"> SEQ Figure \* ARABIC \s 1 </w:instrText>
      </w:r>
      <w:r w:rsidR="00B36884">
        <w:fldChar w:fldCharType="separate"/>
      </w:r>
      <w:r w:rsidR="004579D6">
        <w:rPr>
          <w:noProof/>
        </w:rPr>
        <w:t>1</w:t>
      </w:r>
      <w:r w:rsidR="00B36884">
        <w:rPr>
          <w:noProof/>
        </w:rPr>
        <w:fldChar w:fldCharType="end"/>
      </w:r>
      <w:bookmarkEnd w:id="27"/>
      <w:r w:rsidRPr="00462BF2">
        <w:t xml:space="preserve"> PMOD </w:t>
      </w:r>
      <w:r w:rsidR="00A663EC">
        <w:t>s</w:t>
      </w:r>
      <w:r w:rsidRPr="00462BF2">
        <w:t>chematic</w:t>
      </w:r>
    </w:p>
    <w:p w14:paraId="5B5600C5" w14:textId="77777777" w:rsidR="00994721" w:rsidRDefault="00994721" w:rsidP="00994721"/>
    <w:p w14:paraId="0D686601" w14:textId="77777777" w:rsidR="00994721" w:rsidRPr="00994721" w:rsidRDefault="00994721" w:rsidP="00994721"/>
    <w:p w14:paraId="21F67A40" w14:textId="23BDF6E6" w:rsidR="00191C8C" w:rsidRDefault="00DD10B3" w:rsidP="00BC4CCC">
      <w:pPr>
        <w:pStyle w:val="box"/>
      </w:pPr>
      <w:r>
        <w:drawing>
          <wp:inline distT="0" distB="0" distL="0" distR="0" wp14:anchorId="49B59BFD" wp14:editId="46C2FB9B">
            <wp:extent cx="5931733" cy="286246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0868" t="27697" r="6229" b="33965"/>
                    <a:stretch/>
                  </pic:blipFill>
                  <pic:spPr bwMode="auto">
                    <a:xfrm>
                      <a:off x="0" y="0"/>
                      <a:ext cx="5931733" cy="2862469"/>
                    </a:xfrm>
                    <a:prstGeom prst="rect">
                      <a:avLst/>
                    </a:prstGeom>
                    <a:ln>
                      <a:noFill/>
                    </a:ln>
                    <a:extLst>
                      <a:ext uri="{53640926-AAD7-44D8-BBD7-CCE9431645EC}">
                        <a14:shadowObscured xmlns:a14="http://schemas.microsoft.com/office/drawing/2010/main"/>
                      </a:ext>
                    </a:extLst>
                  </pic:spPr>
                </pic:pic>
              </a:graphicData>
            </a:graphic>
          </wp:inline>
        </w:drawing>
      </w:r>
    </w:p>
    <w:p w14:paraId="64B133E3" w14:textId="4A738ED0" w:rsidR="00191C8C" w:rsidRPr="00191C8C" w:rsidRDefault="00191C8C" w:rsidP="34648416">
      <w:pPr>
        <w:pStyle w:val="figuretitle"/>
      </w:pPr>
      <w:bookmarkStart w:id="28" w:name="_Ref473030467"/>
      <w:r>
        <w:t xml:space="preserve">Figure </w:t>
      </w:r>
      <w:r w:rsidR="00B36884">
        <w:fldChar w:fldCharType="begin"/>
      </w:r>
      <w:r w:rsidR="00B36884">
        <w:instrText xml:space="preserve"> STYLEREF 1 \s </w:instrText>
      </w:r>
      <w:r w:rsidR="00B36884">
        <w:fldChar w:fldCharType="separate"/>
      </w:r>
      <w:r w:rsidR="004579D6">
        <w:rPr>
          <w:noProof/>
        </w:rPr>
        <w:t>5</w:t>
      </w:r>
      <w:r w:rsidR="00B36884">
        <w:rPr>
          <w:noProof/>
        </w:rPr>
        <w:fldChar w:fldCharType="end"/>
      </w:r>
      <w:r w:rsidR="00534D30">
        <w:t>.</w:t>
      </w:r>
      <w:r w:rsidR="00B36884">
        <w:fldChar w:fldCharType="begin"/>
      </w:r>
      <w:r w:rsidR="00B36884">
        <w:instrText xml:space="preserve"> SEQ Figure \* AR</w:instrText>
      </w:r>
      <w:r w:rsidR="00B36884">
        <w:instrText xml:space="preserve">ABIC \s 1 </w:instrText>
      </w:r>
      <w:r w:rsidR="00B36884">
        <w:fldChar w:fldCharType="separate"/>
      </w:r>
      <w:r w:rsidR="004579D6">
        <w:rPr>
          <w:noProof/>
        </w:rPr>
        <w:t>2</w:t>
      </w:r>
      <w:r w:rsidR="00B36884">
        <w:rPr>
          <w:noProof/>
        </w:rPr>
        <w:fldChar w:fldCharType="end"/>
      </w:r>
      <w:bookmarkEnd w:id="28"/>
      <w:r w:rsidRPr="009B6889">
        <w:t xml:space="preserve"> Grove </w:t>
      </w:r>
      <w:r w:rsidR="00A663EC">
        <w:t>c</w:t>
      </w:r>
      <w:r w:rsidRPr="009B6889">
        <w:t xml:space="preserve">onnector </w:t>
      </w:r>
      <w:r w:rsidR="00A663EC">
        <w:t>s</w:t>
      </w:r>
      <w:r w:rsidRPr="009B6889">
        <w:t>chematic</w:t>
      </w:r>
    </w:p>
    <w:p w14:paraId="17FBB006" w14:textId="27AD1FBC" w:rsidR="000A4F52" w:rsidRDefault="009710FB" w:rsidP="009710FB">
      <w:pPr>
        <w:pStyle w:val="Heading1"/>
      </w:pPr>
      <w:bookmarkStart w:id="29" w:name="_Toc478131629"/>
      <w:bookmarkStart w:id="30" w:name="_Toc121799712"/>
      <w:r>
        <w:lastRenderedPageBreak/>
        <w:t>USB Interface</w:t>
      </w:r>
      <w:bookmarkEnd w:id="29"/>
    </w:p>
    <w:p w14:paraId="184596AC" w14:textId="190464FB" w:rsidR="00D824D1" w:rsidRDefault="00D824D1" w:rsidP="00D824D1">
      <w:r w:rsidRPr="00D824D1">
        <w:t xml:space="preserve">The </w:t>
      </w:r>
      <w:r w:rsidR="00DD10B3">
        <w:t xml:space="preserve">S5D9 IoT Fast Prototyping kit </w:t>
      </w:r>
      <w:r w:rsidRPr="00D824D1">
        <w:t xml:space="preserve">provides USB </w:t>
      </w:r>
      <w:r w:rsidR="00001B02">
        <w:t xml:space="preserve">device </w:t>
      </w:r>
      <w:r w:rsidRPr="00D824D1">
        <w:t>interface</w:t>
      </w:r>
      <w:r w:rsidR="00DD10B3">
        <w:t xml:space="preserve"> only</w:t>
      </w:r>
      <w:r w:rsidRPr="00D824D1">
        <w:t xml:space="preserve">. The wiring of the connector pins to the chip </w:t>
      </w:r>
      <w:r w:rsidR="002479CF">
        <w:t xml:space="preserve">is </w:t>
      </w:r>
      <w:r w:rsidR="002606C4">
        <w:t>s</w:t>
      </w:r>
      <w:r w:rsidR="007A5127">
        <w:t>h</w:t>
      </w:r>
      <w:r w:rsidR="002606C4">
        <w:t>own</w:t>
      </w:r>
      <w:r w:rsidR="002479CF" w:rsidRPr="002479CF">
        <w:t xml:space="preserve"> in </w:t>
      </w:r>
      <w:r w:rsidR="00EE4B6B">
        <w:fldChar w:fldCharType="begin"/>
      </w:r>
      <w:r w:rsidR="00EE4B6B">
        <w:instrText xml:space="preserve"> REF _Ref473030594 \h </w:instrText>
      </w:r>
      <w:r w:rsidR="00EE4B6B">
        <w:fldChar w:fldCharType="separate"/>
      </w:r>
      <w:r w:rsidR="004579D6">
        <w:t xml:space="preserve">Table </w:t>
      </w:r>
      <w:r w:rsidR="004579D6">
        <w:rPr>
          <w:noProof/>
        </w:rPr>
        <w:t>6</w:t>
      </w:r>
      <w:r w:rsidR="004579D6">
        <w:t>.</w:t>
      </w:r>
      <w:r w:rsidR="004579D6">
        <w:rPr>
          <w:noProof/>
        </w:rPr>
        <w:t>1</w:t>
      </w:r>
      <w:r w:rsidR="00EE4B6B">
        <w:fldChar w:fldCharType="end"/>
      </w:r>
    </w:p>
    <w:p w14:paraId="678FDEE2" w14:textId="2B61D129" w:rsidR="00D82868" w:rsidRPr="00D82868" w:rsidRDefault="006907E8" w:rsidP="34648416">
      <w:pPr>
        <w:pStyle w:val="tabletitle"/>
        <w:ind w:left="0" w:firstLine="0"/>
        <w:rPr>
          <w:i/>
          <w:iCs/>
        </w:rPr>
      </w:pPr>
      <w:bookmarkStart w:id="31" w:name="_Ref473030594"/>
      <w:r>
        <w:t xml:space="preserve">Table </w:t>
      </w:r>
      <w:r w:rsidR="00B36884">
        <w:fldChar w:fldCharType="begin"/>
      </w:r>
      <w:r w:rsidR="00B36884">
        <w:instrText xml:space="preserve"> STYLEREF 1 \s </w:instrText>
      </w:r>
      <w:r w:rsidR="00B36884">
        <w:fldChar w:fldCharType="separate"/>
      </w:r>
      <w:r w:rsidR="004579D6">
        <w:rPr>
          <w:noProof/>
        </w:rPr>
        <w:t>6</w:t>
      </w:r>
      <w:r w:rsidR="00B36884">
        <w:rPr>
          <w:noProof/>
        </w:rPr>
        <w:fldChar w:fldCharType="end"/>
      </w:r>
      <w:r w:rsidR="00534D30">
        <w:t>.</w:t>
      </w:r>
      <w:r w:rsidR="00B36884">
        <w:fldChar w:fldCharType="begin"/>
      </w:r>
      <w:r w:rsidR="00B36884">
        <w:instrText xml:space="preserve"> SEQ Table \* ARABIC \s 1 </w:instrText>
      </w:r>
      <w:r w:rsidR="00B36884">
        <w:fldChar w:fldCharType="separate"/>
      </w:r>
      <w:r w:rsidR="004579D6">
        <w:rPr>
          <w:noProof/>
        </w:rPr>
        <w:t>1</w:t>
      </w:r>
      <w:r w:rsidR="00B36884">
        <w:rPr>
          <w:noProof/>
        </w:rPr>
        <w:fldChar w:fldCharType="end"/>
      </w:r>
      <w:bookmarkEnd w:id="31"/>
      <w:r w:rsidRPr="00D82868">
        <w:t xml:space="preserve"> USB Micro B Type Re</w:t>
      </w:r>
      <w:r>
        <w:t>cep</w:t>
      </w:r>
      <w:r w:rsidR="00DD10B3">
        <w:t>tacle - Device Mode (J9</w:t>
      </w:r>
      <w:r w:rsidRPr="00D82868">
        <w:t>)</w:t>
      </w:r>
    </w:p>
    <w:tbl>
      <w:tblPr>
        <w:tblW w:w="5173" w:type="dxa"/>
        <w:tblInd w:w="3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37" w:type="dxa"/>
          <w:right w:w="37" w:type="dxa"/>
        </w:tblCellMar>
        <w:tblLook w:val="0000" w:firstRow="0" w:lastRow="0" w:firstColumn="0" w:lastColumn="0" w:noHBand="0" w:noVBand="0"/>
      </w:tblPr>
      <w:tblGrid>
        <w:gridCol w:w="1303"/>
        <w:gridCol w:w="1530"/>
        <w:gridCol w:w="2340"/>
      </w:tblGrid>
      <w:tr w:rsidR="00D82868" w14:paraId="15130AC1" w14:textId="77777777" w:rsidTr="34648416">
        <w:trPr>
          <w:cantSplit/>
        </w:trPr>
        <w:tc>
          <w:tcPr>
            <w:tcW w:w="1303" w:type="dxa"/>
            <w:tcBorders>
              <w:top w:val="single" w:sz="8" w:space="0" w:color="auto"/>
              <w:bottom w:val="single" w:sz="8" w:space="0" w:color="auto"/>
            </w:tcBorders>
            <w:vAlign w:val="bottom"/>
          </w:tcPr>
          <w:p w14:paraId="15667FE3" w14:textId="7E56EA04" w:rsidR="00D82868" w:rsidRPr="00D82868" w:rsidRDefault="34648416" w:rsidP="00D82868">
            <w:pPr>
              <w:pStyle w:val="tablehead"/>
              <w:jc w:val="left"/>
              <w:rPr>
                <w:szCs w:val="18"/>
              </w:rPr>
            </w:pPr>
            <w:r>
              <w:t>Pin Number</w:t>
            </w:r>
          </w:p>
        </w:tc>
        <w:tc>
          <w:tcPr>
            <w:tcW w:w="1530" w:type="dxa"/>
            <w:tcBorders>
              <w:top w:val="single" w:sz="8" w:space="0" w:color="auto"/>
              <w:bottom w:val="single" w:sz="8" w:space="0" w:color="auto"/>
            </w:tcBorders>
            <w:vAlign w:val="bottom"/>
          </w:tcPr>
          <w:p w14:paraId="1844DDA4" w14:textId="1DF928FD" w:rsidR="00D82868" w:rsidRPr="00D82868" w:rsidRDefault="34648416" w:rsidP="00D82868">
            <w:pPr>
              <w:pStyle w:val="tablehead"/>
              <w:jc w:val="left"/>
              <w:rPr>
                <w:szCs w:val="18"/>
              </w:rPr>
            </w:pPr>
            <w:r>
              <w:t>Function</w:t>
            </w:r>
          </w:p>
        </w:tc>
        <w:tc>
          <w:tcPr>
            <w:tcW w:w="2340" w:type="dxa"/>
            <w:tcBorders>
              <w:top w:val="single" w:sz="8" w:space="0" w:color="auto"/>
              <w:bottom w:val="single" w:sz="8" w:space="0" w:color="auto"/>
            </w:tcBorders>
            <w:vAlign w:val="bottom"/>
          </w:tcPr>
          <w:p w14:paraId="24F79C92" w14:textId="6A34E4F4" w:rsidR="00D82868" w:rsidRPr="00D82868" w:rsidRDefault="34648416" w:rsidP="00D82868">
            <w:pPr>
              <w:pStyle w:val="tablehead"/>
              <w:jc w:val="left"/>
              <w:rPr>
                <w:szCs w:val="18"/>
              </w:rPr>
            </w:pPr>
            <w:r>
              <w:t>Device Port/ Pin Number</w:t>
            </w:r>
          </w:p>
        </w:tc>
      </w:tr>
      <w:tr w:rsidR="00D82868" w14:paraId="62DAD7A2" w14:textId="77777777" w:rsidTr="34648416">
        <w:trPr>
          <w:cantSplit/>
        </w:trPr>
        <w:tc>
          <w:tcPr>
            <w:tcW w:w="1303" w:type="dxa"/>
            <w:tcBorders>
              <w:top w:val="single" w:sz="8" w:space="0" w:color="auto"/>
            </w:tcBorders>
          </w:tcPr>
          <w:p w14:paraId="16903F59" w14:textId="7D36CF30" w:rsidR="00D82868" w:rsidRDefault="34648416" w:rsidP="34648416">
            <w:pPr>
              <w:pStyle w:val="tablebody"/>
              <w:rPr>
                <w:lang w:eastAsia="ja-JP"/>
              </w:rPr>
            </w:pPr>
            <w:r>
              <w:t>1</w:t>
            </w:r>
          </w:p>
        </w:tc>
        <w:tc>
          <w:tcPr>
            <w:tcW w:w="1530" w:type="dxa"/>
            <w:tcBorders>
              <w:top w:val="single" w:sz="8" w:space="0" w:color="auto"/>
            </w:tcBorders>
          </w:tcPr>
          <w:p w14:paraId="36DAEA69" w14:textId="1FB904A5" w:rsidR="00D82868" w:rsidRDefault="34648416" w:rsidP="34648416">
            <w:pPr>
              <w:pStyle w:val="tablebody"/>
              <w:ind w:left="0"/>
              <w:rPr>
                <w:lang w:eastAsia="ja-JP"/>
              </w:rPr>
            </w:pPr>
            <w:r w:rsidRPr="34648416">
              <w:rPr>
                <w:lang w:eastAsia="ja-JP"/>
              </w:rPr>
              <w:t>Power 5V</w:t>
            </w:r>
          </w:p>
        </w:tc>
        <w:tc>
          <w:tcPr>
            <w:tcW w:w="2340" w:type="dxa"/>
            <w:tcBorders>
              <w:top w:val="single" w:sz="8" w:space="0" w:color="auto"/>
            </w:tcBorders>
          </w:tcPr>
          <w:p w14:paraId="075F9703" w14:textId="0EFFCB31" w:rsidR="00D82868" w:rsidRDefault="34648416" w:rsidP="34648416">
            <w:pPr>
              <w:pStyle w:val="tablebody"/>
              <w:ind w:left="0"/>
              <w:rPr>
                <w:lang w:eastAsia="ja-JP"/>
              </w:rPr>
            </w:pPr>
            <w:r w:rsidRPr="34648416">
              <w:rPr>
                <w:lang w:eastAsia="ja-JP"/>
              </w:rPr>
              <w:t>USB VBUSIN</w:t>
            </w:r>
          </w:p>
        </w:tc>
      </w:tr>
      <w:tr w:rsidR="00D82868" w14:paraId="7E70A9B7" w14:textId="77777777" w:rsidTr="34648416">
        <w:trPr>
          <w:cantSplit/>
        </w:trPr>
        <w:tc>
          <w:tcPr>
            <w:tcW w:w="1303" w:type="dxa"/>
          </w:tcPr>
          <w:p w14:paraId="008F5386" w14:textId="29351266" w:rsidR="00D82868" w:rsidRDefault="34648416" w:rsidP="00D82868">
            <w:pPr>
              <w:pStyle w:val="tablebody"/>
            </w:pPr>
            <w:r w:rsidRPr="34648416">
              <w:rPr>
                <w:lang w:eastAsia="ja-JP"/>
              </w:rPr>
              <w:t>2</w:t>
            </w:r>
          </w:p>
        </w:tc>
        <w:tc>
          <w:tcPr>
            <w:tcW w:w="1530" w:type="dxa"/>
          </w:tcPr>
          <w:p w14:paraId="1583DDDA" w14:textId="7E3B7F89" w:rsidR="00D82868" w:rsidRDefault="34648416" w:rsidP="34648416">
            <w:pPr>
              <w:pStyle w:val="tablebody"/>
              <w:ind w:left="0"/>
              <w:rPr>
                <w:lang w:eastAsia="ja-JP"/>
              </w:rPr>
            </w:pPr>
            <w:r w:rsidRPr="34648416">
              <w:rPr>
                <w:lang w:eastAsia="ja-JP"/>
              </w:rPr>
              <w:t>Data -</w:t>
            </w:r>
          </w:p>
        </w:tc>
        <w:tc>
          <w:tcPr>
            <w:tcW w:w="2340" w:type="dxa"/>
          </w:tcPr>
          <w:p w14:paraId="7EE2A113" w14:textId="3987235E" w:rsidR="00D82868" w:rsidRDefault="34648416" w:rsidP="00633AD0">
            <w:pPr>
              <w:pStyle w:val="tablebody"/>
              <w:ind w:left="0"/>
            </w:pPr>
            <w:r>
              <w:t>USB DM</w:t>
            </w:r>
          </w:p>
        </w:tc>
      </w:tr>
      <w:tr w:rsidR="00D82868" w14:paraId="52176637" w14:textId="77777777" w:rsidTr="34648416">
        <w:trPr>
          <w:cantSplit/>
        </w:trPr>
        <w:tc>
          <w:tcPr>
            <w:tcW w:w="1303" w:type="dxa"/>
          </w:tcPr>
          <w:p w14:paraId="432BCAB7" w14:textId="145AED8E" w:rsidR="00D82868" w:rsidRDefault="34648416" w:rsidP="00D82868">
            <w:pPr>
              <w:pStyle w:val="tablebody"/>
            </w:pPr>
            <w:r w:rsidRPr="34648416">
              <w:rPr>
                <w:lang w:eastAsia="ja-JP"/>
              </w:rPr>
              <w:t>3</w:t>
            </w:r>
          </w:p>
        </w:tc>
        <w:tc>
          <w:tcPr>
            <w:tcW w:w="1530" w:type="dxa"/>
          </w:tcPr>
          <w:p w14:paraId="020CA46D" w14:textId="4B98A859" w:rsidR="00D82868" w:rsidRDefault="34648416" w:rsidP="34648416">
            <w:pPr>
              <w:pStyle w:val="tablebody"/>
              <w:ind w:left="0"/>
              <w:rPr>
                <w:lang w:eastAsia="ja-JP"/>
              </w:rPr>
            </w:pPr>
            <w:r w:rsidRPr="34648416">
              <w:rPr>
                <w:lang w:eastAsia="ja-JP"/>
              </w:rPr>
              <w:t>Data +</w:t>
            </w:r>
          </w:p>
        </w:tc>
        <w:tc>
          <w:tcPr>
            <w:tcW w:w="2340" w:type="dxa"/>
          </w:tcPr>
          <w:p w14:paraId="3A0CAA30" w14:textId="042CC529" w:rsidR="00D82868" w:rsidRDefault="34648416" w:rsidP="00633AD0">
            <w:pPr>
              <w:pStyle w:val="tablebody"/>
              <w:ind w:left="0"/>
            </w:pPr>
            <w:r>
              <w:t>USB DP</w:t>
            </w:r>
          </w:p>
        </w:tc>
      </w:tr>
      <w:tr w:rsidR="00D82868" w14:paraId="1FC5BBCA" w14:textId="77777777" w:rsidTr="34648416">
        <w:trPr>
          <w:cantSplit/>
        </w:trPr>
        <w:tc>
          <w:tcPr>
            <w:tcW w:w="1303" w:type="dxa"/>
          </w:tcPr>
          <w:p w14:paraId="6695280F" w14:textId="13692744" w:rsidR="00D82868" w:rsidRDefault="34648416" w:rsidP="34648416">
            <w:pPr>
              <w:pStyle w:val="tablebody"/>
              <w:rPr>
                <w:lang w:eastAsia="ja-JP"/>
              </w:rPr>
            </w:pPr>
            <w:r w:rsidRPr="34648416">
              <w:rPr>
                <w:lang w:eastAsia="ja-JP"/>
              </w:rPr>
              <w:t>4</w:t>
            </w:r>
          </w:p>
        </w:tc>
        <w:tc>
          <w:tcPr>
            <w:tcW w:w="3870" w:type="dxa"/>
            <w:gridSpan w:val="2"/>
          </w:tcPr>
          <w:p w14:paraId="32A5DAC0" w14:textId="0D333BDC" w:rsidR="00D82868" w:rsidRDefault="34648416" w:rsidP="00633AD0">
            <w:pPr>
              <w:pStyle w:val="tablebody"/>
              <w:ind w:left="0"/>
              <w:jc w:val="center"/>
            </w:pPr>
            <w:r w:rsidRPr="34648416">
              <w:rPr>
                <w:lang w:eastAsia="ja-JP"/>
              </w:rPr>
              <w:t>N.C.</w:t>
            </w:r>
          </w:p>
        </w:tc>
      </w:tr>
      <w:tr w:rsidR="00D82868" w14:paraId="4909AE1B" w14:textId="77777777" w:rsidTr="34648416">
        <w:trPr>
          <w:cantSplit/>
        </w:trPr>
        <w:tc>
          <w:tcPr>
            <w:tcW w:w="1303" w:type="dxa"/>
          </w:tcPr>
          <w:p w14:paraId="3A3A69B8" w14:textId="44140CEE" w:rsidR="00D82868" w:rsidRDefault="34648416" w:rsidP="34648416">
            <w:pPr>
              <w:pStyle w:val="tablebody"/>
              <w:rPr>
                <w:lang w:eastAsia="ja-JP"/>
              </w:rPr>
            </w:pPr>
            <w:r w:rsidRPr="34648416">
              <w:rPr>
                <w:lang w:eastAsia="ja-JP"/>
              </w:rPr>
              <w:t>5</w:t>
            </w:r>
          </w:p>
        </w:tc>
        <w:tc>
          <w:tcPr>
            <w:tcW w:w="1530" w:type="dxa"/>
          </w:tcPr>
          <w:p w14:paraId="6DF68431" w14:textId="449466AC" w:rsidR="00D82868" w:rsidRDefault="34648416" w:rsidP="34648416">
            <w:pPr>
              <w:pStyle w:val="tablebody"/>
              <w:ind w:left="0"/>
              <w:rPr>
                <w:lang w:eastAsia="ja-JP"/>
              </w:rPr>
            </w:pPr>
            <w:r w:rsidRPr="34648416">
              <w:rPr>
                <w:lang w:eastAsia="ja-JP"/>
              </w:rPr>
              <w:t>GND</w:t>
            </w:r>
          </w:p>
        </w:tc>
        <w:tc>
          <w:tcPr>
            <w:tcW w:w="2340" w:type="dxa"/>
          </w:tcPr>
          <w:p w14:paraId="253A4F87" w14:textId="0C33B7D8" w:rsidR="00D82868" w:rsidRDefault="34648416" w:rsidP="00633AD0">
            <w:pPr>
              <w:pStyle w:val="tablebody"/>
              <w:ind w:left="0"/>
            </w:pPr>
            <w:r>
              <w:t>GND</w:t>
            </w:r>
          </w:p>
        </w:tc>
      </w:tr>
    </w:tbl>
    <w:p w14:paraId="627F8C1D" w14:textId="77777777" w:rsidR="0087378A" w:rsidRDefault="0087378A" w:rsidP="0065710C"/>
    <w:p w14:paraId="45C17645" w14:textId="77657669" w:rsidR="009E2BE4" w:rsidRDefault="00E03D49" w:rsidP="00B16244">
      <w:pPr>
        <w:keepNext/>
        <w:spacing w:line="260" w:lineRule="exact"/>
      </w:pPr>
      <w:r>
        <w:fldChar w:fldCharType="begin"/>
      </w:r>
      <w:r>
        <w:instrText xml:space="preserve"> REF _Ref473030633 \h </w:instrText>
      </w:r>
      <w:r>
        <w:fldChar w:fldCharType="separate"/>
      </w:r>
      <w:r w:rsidR="004579D6">
        <w:t xml:space="preserve">Figure </w:t>
      </w:r>
      <w:r w:rsidR="004579D6">
        <w:rPr>
          <w:noProof/>
        </w:rPr>
        <w:t>6</w:t>
      </w:r>
      <w:r w:rsidR="004579D6">
        <w:t>.</w:t>
      </w:r>
      <w:r w:rsidR="004579D6">
        <w:rPr>
          <w:noProof/>
        </w:rPr>
        <w:t>1</w:t>
      </w:r>
      <w:r>
        <w:fldChar w:fldCharType="end"/>
      </w:r>
      <w:r w:rsidR="009E2BE4" w:rsidRPr="009E2BE4">
        <w:t xml:space="preserve"> describes t</w:t>
      </w:r>
      <w:r w:rsidR="00DB544C">
        <w:t xml:space="preserve">he USB interface </w:t>
      </w:r>
      <w:r w:rsidR="000D6ECE">
        <w:t>implementation:</w:t>
      </w:r>
      <w:r w:rsidR="00DB544C">
        <w:t>.</w:t>
      </w:r>
    </w:p>
    <w:p w14:paraId="791DDF12" w14:textId="77777777" w:rsidR="00994721" w:rsidRPr="00D824D1" w:rsidRDefault="00994721" w:rsidP="00B16244">
      <w:pPr>
        <w:keepNext/>
        <w:spacing w:line="260" w:lineRule="exact"/>
      </w:pPr>
    </w:p>
    <w:p w14:paraId="6D02000E" w14:textId="172D028C" w:rsidR="006907E8" w:rsidRDefault="00DD10B3" w:rsidP="006907E8">
      <w:pPr>
        <w:pStyle w:val="box"/>
      </w:pPr>
      <w:r>
        <w:drawing>
          <wp:inline distT="0" distB="0" distL="0" distR="0" wp14:anchorId="34C762F1" wp14:editId="413B5235">
            <wp:extent cx="6242410" cy="2202511"/>
            <wp:effectExtent l="0" t="0" r="635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4078" t="37755" r="5027" b="34985"/>
                    <a:stretch/>
                  </pic:blipFill>
                  <pic:spPr bwMode="auto">
                    <a:xfrm>
                      <a:off x="0" y="0"/>
                      <a:ext cx="6241748" cy="2202277"/>
                    </a:xfrm>
                    <a:prstGeom prst="rect">
                      <a:avLst/>
                    </a:prstGeom>
                    <a:ln>
                      <a:noFill/>
                    </a:ln>
                    <a:extLst>
                      <a:ext uri="{53640926-AAD7-44D8-BBD7-CCE9431645EC}">
                        <a14:shadowObscured xmlns:a14="http://schemas.microsoft.com/office/drawing/2010/main"/>
                      </a:ext>
                    </a:extLst>
                  </pic:spPr>
                </pic:pic>
              </a:graphicData>
            </a:graphic>
          </wp:inline>
        </w:drawing>
      </w:r>
    </w:p>
    <w:p w14:paraId="6D2D531B" w14:textId="4B8B2A80" w:rsidR="006907E8" w:rsidRPr="006907E8" w:rsidRDefault="006907E8" w:rsidP="34648416">
      <w:pPr>
        <w:pStyle w:val="figuretitle"/>
      </w:pPr>
      <w:bookmarkStart w:id="32" w:name="_Ref473030633"/>
      <w:r>
        <w:t xml:space="preserve">Figure </w:t>
      </w:r>
      <w:r w:rsidR="00B36884">
        <w:fldChar w:fldCharType="begin"/>
      </w:r>
      <w:r w:rsidR="00B36884">
        <w:instrText xml:space="preserve"> STYLEREF 1 \s </w:instrText>
      </w:r>
      <w:r w:rsidR="00B36884">
        <w:fldChar w:fldCharType="separate"/>
      </w:r>
      <w:r w:rsidR="004579D6">
        <w:rPr>
          <w:noProof/>
        </w:rPr>
        <w:t>6</w:t>
      </w:r>
      <w:r w:rsidR="00B36884">
        <w:rPr>
          <w:noProof/>
        </w:rPr>
        <w:fldChar w:fldCharType="end"/>
      </w:r>
      <w:r w:rsidR="00534D30">
        <w:t>.</w:t>
      </w:r>
      <w:r w:rsidR="00B36884">
        <w:fldChar w:fldCharType="begin"/>
      </w:r>
      <w:r w:rsidR="00B36884">
        <w:instrText xml:space="preserve"> SEQ Figure \* ARABIC \s 1 </w:instrText>
      </w:r>
      <w:r w:rsidR="00B36884">
        <w:fldChar w:fldCharType="separate"/>
      </w:r>
      <w:r w:rsidR="004579D6">
        <w:rPr>
          <w:noProof/>
        </w:rPr>
        <w:t>1</w:t>
      </w:r>
      <w:r w:rsidR="00B36884">
        <w:rPr>
          <w:noProof/>
        </w:rPr>
        <w:fldChar w:fldCharType="end"/>
      </w:r>
      <w:bookmarkEnd w:id="32"/>
      <w:r>
        <w:t xml:space="preserve"> </w:t>
      </w:r>
      <w:r w:rsidRPr="009F328B">
        <w:t>USB interface implementation</w:t>
      </w:r>
    </w:p>
    <w:p w14:paraId="0F1862FD" w14:textId="77777777" w:rsidR="006907E8" w:rsidRPr="006907E8" w:rsidRDefault="006907E8" w:rsidP="006907E8"/>
    <w:p w14:paraId="777CABF2" w14:textId="77777777" w:rsidR="006907E8" w:rsidRPr="006907E8" w:rsidRDefault="006907E8" w:rsidP="006907E8"/>
    <w:p w14:paraId="3A981A03" w14:textId="77777777" w:rsidR="006907E8" w:rsidRPr="006907E8" w:rsidRDefault="006907E8" w:rsidP="006907E8"/>
    <w:p w14:paraId="179B8849" w14:textId="77777777" w:rsidR="006907E8" w:rsidRPr="006907E8" w:rsidRDefault="006907E8" w:rsidP="006907E8"/>
    <w:p w14:paraId="4D695A4D" w14:textId="77777777" w:rsidR="006907E8" w:rsidRPr="006907E8" w:rsidRDefault="006907E8" w:rsidP="006907E8"/>
    <w:p w14:paraId="4A5EB625" w14:textId="77777777" w:rsidR="006907E8" w:rsidRPr="006907E8" w:rsidRDefault="006907E8" w:rsidP="006907E8"/>
    <w:p w14:paraId="44B34785" w14:textId="77777777" w:rsidR="006907E8" w:rsidRPr="006907E8" w:rsidRDefault="006907E8" w:rsidP="006907E8"/>
    <w:p w14:paraId="19DBEB91" w14:textId="77777777" w:rsidR="006907E8" w:rsidRPr="006907E8" w:rsidRDefault="006907E8" w:rsidP="006907E8"/>
    <w:p w14:paraId="13EA8DA2" w14:textId="77777777" w:rsidR="006907E8" w:rsidRPr="006907E8" w:rsidRDefault="006907E8" w:rsidP="006907E8"/>
    <w:p w14:paraId="2D2D8724" w14:textId="3C5DBDC9" w:rsidR="00742981" w:rsidRDefault="34648416" w:rsidP="00FF47CF">
      <w:pPr>
        <w:pStyle w:val="Heading1"/>
      </w:pPr>
      <w:bookmarkStart w:id="33" w:name="_Toc478131630"/>
      <w:bookmarkStart w:id="34" w:name="OLE_LINK43"/>
      <w:bookmarkStart w:id="35" w:name="OLE_LINK44"/>
      <w:r>
        <w:lastRenderedPageBreak/>
        <w:t>Digital Inputs and Outputs</w:t>
      </w:r>
      <w:bookmarkEnd w:id="33"/>
    </w:p>
    <w:p w14:paraId="752DB15C" w14:textId="7EEEFA90" w:rsidR="0077682E" w:rsidRDefault="008B50BD" w:rsidP="0077682E">
      <w:pPr>
        <w:pStyle w:val="Heading2"/>
      </w:pPr>
      <w:bookmarkStart w:id="36" w:name="_Toc478131631"/>
      <w:bookmarkStart w:id="37" w:name="OLE_LINK2"/>
      <w:bookmarkEnd w:id="34"/>
      <w:bookmarkEnd w:id="35"/>
      <w:r>
        <w:t xml:space="preserve">24V Tolerant </w:t>
      </w:r>
      <w:r w:rsidR="34648416">
        <w:t>Digital Inputs</w:t>
      </w:r>
      <w:r>
        <w:t xml:space="preserve"> and Outputs</w:t>
      </w:r>
      <w:bookmarkEnd w:id="36"/>
    </w:p>
    <w:p w14:paraId="6990E78D" w14:textId="18E9A934" w:rsidR="0020612E" w:rsidRDefault="34648416" w:rsidP="0020612E">
      <w:bookmarkStart w:id="38" w:name="OLE_LINK3"/>
      <w:r>
        <w:t xml:space="preserve">The </w:t>
      </w:r>
      <w:r w:rsidR="008B50BD">
        <w:t>S5D9 board includes 24V tolerant interface to digital inputs and features 1A rated MOSFETs suitable to drive inductive loads such as solenoids</w:t>
      </w:r>
      <w:r>
        <w:t xml:space="preserve">. </w:t>
      </w:r>
      <w:r w:rsidR="008B50BD">
        <w:t>The schematic below shows circuits related to these interfaces.</w:t>
      </w:r>
    </w:p>
    <w:bookmarkEnd w:id="38"/>
    <w:p w14:paraId="65715CE9" w14:textId="7860B8E3" w:rsidR="008B50BD" w:rsidRDefault="00ED02EE" w:rsidP="008B50BD">
      <w:pPr>
        <w:pStyle w:val="box"/>
      </w:pPr>
      <w:r>
        <w:drawing>
          <wp:inline distT="0" distB="0" distL="0" distR="0" wp14:anchorId="31A1CBBC" wp14:editId="76235CA6">
            <wp:extent cx="4790365" cy="680288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9686" t="8834" r="35048" b="11167"/>
                    <a:stretch/>
                  </pic:blipFill>
                  <pic:spPr bwMode="auto">
                    <a:xfrm>
                      <a:off x="0" y="0"/>
                      <a:ext cx="4802347" cy="6819902"/>
                    </a:xfrm>
                    <a:prstGeom prst="rect">
                      <a:avLst/>
                    </a:prstGeom>
                    <a:ln>
                      <a:noFill/>
                    </a:ln>
                    <a:extLst>
                      <a:ext uri="{53640926-AAD7-44D8-BBD7-CCE9431645EC}">
                        <a14:shadowObscured xmlns:a14="http://schemas.microsoft.com/office/drawing/2010/main"/>
                      </a:ext>
                    </a:extLst>
                  </pic:spPr>
                </pic:pic>
              </a:graphicData>
            </a:graphic>
          </wp:inline>
        </w:drawing>
      </w:r>
    </w:p>
    <w:p w14:paraId="49065114" w14:textId="310F53A2" w:rsidR="008B50BD" w:rsidRPr="00526B0D" w:rsidRDefault="008B50BD" w:rsidP="008B50BD">
      <w:pPr>
        <w:pStyle w:val="figuretitle"/>
      </w:pPr>
      <w:r>
        <w:t xml:space="preserve">Figure </w:t>
      </w:r>
      <w:r w:rsidR="00B36884">
        <w:fldChar w:fldCharType="begin"/>
      </w:r>
      <w:r w:rsidR="00B36884">
        <w:instrText xml:space="preserve"> STYLE</w:instrText>
      </w:r>
      <w:r w:rsidR="00B36884">
        <w:instrText xml:space="preserve">REF 1 \s </w:instrText>
      </w:r>
      <w:r w:rsidR="00B36884">
        <w:fldChar w:fldCharType="separate"/>
      </w:r>
      <w:r w:rsidR="004579D6">
        <w:rPr>
          <w:noProof/>
        </w:rPr>
        <w:t>7</w:t>
      </w:r>
      <w:r w:rsidR="00B36884">
        <w:rPr>
          <w:noProof/>
        </w:rPr>
        <w:fldChar w:fldCharType="end"/>
      </w:r>
      <w:r>
        <w:t>.</w:t>
      </w:r>
      <w:r w:rsidR="00B36884">
        <w:fldChar w:fldCharType="begin"/>
      </w:r>
      <w:r w:rsidR="00B36884">
        <w:instrText xml:space="preserve"> SEQ Figure \* ARABIC \s 1 </w:instrText>
      </w:r>
      <w:r w:rsidR="00B36884">
        <w:fldChar w:fldCharType="separate"/>
      </w:r>
      <w:r w:rsidR="004579D6">
        <w:rPr>
          <w:noProof/>
        </w:rPr>
        <w:t>1</w:t>
      </w:r>
      <w:r w:rsidR="00B36884">
        <w:rPr>
          <w:noProof/>
        </w:rPr>
        <w:fldChar w:fldCharType="end"/>
      </w:r>
      <w:r>
        <w:t xml:space="preserve"> Digital Inputs and Outputs</w:t>
      </w:r>
    </w:p>
    <w:bookmarkEnd w:id="37"/>
    <w:p w14:paraId="570CF37A" w14:textId="2D8BE3CA" w:rsidR="008B50BD" w:rsidRDefault="008B50BD" w:rsidP="008B50BD">
      <w:r>
        <w:t>The table below shows the mapping between the digital inputs, outputs and the matching MCU pins used for interfacing to them.</w:t>
      </w:r>
    </w:p>
    <w:p w14:paraId="60795F7A" w14:textId="5EBF4B8E" w:rsidR="008B50BD" w:rsidRPr="0087378A" w:rsidRDefault="008B50BD" w:rsidP="008B50BD">
      <w:pPr>
        <w:pStyle w:val="tabletitle"/>
        <w:ind w:left="0" w:firstLine="0"/>
      </w:pPr>
      <w:r>
        <w:lastRenderedPageBreak/>
        <w:t xml:space="preserve">Table </w:t>
      </w:r>
      <w:r w:rsidR="00B36884">
        <w:fldChar w:fldCharType="begin"/>
      </w:r>
      <w:r w:rsidR="00B36884">
        <w:instrText xml:space="preserve"> STYLEREF 1 \s </w:instrText>
      </w:r>
      <w:r w:rsidR="00B36884">
        <w:fldChar w:fldCharType="separate"/>
      </w:r>
      <w:r w:rsidR="004579D6">
        <w:rPr>
          <w:noProof/>
        </w:rPr>
        <w:t>7</w:t>
      </w:r>
      <w:r w:rsidR="00B36884">
        <w:rPr>
          <w:noProof/>
        </w:rPr>
        <w:fldChar w:fldCharType="end"/>
      </w:r>
      <w:r>
        <w:t>.</w:t>
      </w:r>
      <w:r w:rsidR="00B36884">
        <w:fldChar w:fldCharType="begin"/>
      </w:r>
      <w:r w:rsidR="00B36884">
        <w:instrText xml:space="preserve"> SEQ Table \* ARABIC \s 1 </w:instrText>
      </w:r>
      <w:r w:rsidR="00B36884">
        <w:fldChar w:fldCharType="separate"/>
      </w:r>
      <w:r w:rsidR="004579D6">
        <w:rPr>
          <w:noProof/>
        </w:rPr>
        <w:t>1</w:t>
      </w:r>
      <w:r w:rsidR="00B36884">
        <w:rPr>
          <w:noProof/>
        </w:rPr>
        <w:fldChar w:fldCharType="end"/>
      </w:r>
      <w:r w:rsidRPr="0087378A">
        <w:t xml:space="preserve"> </w:t>
      </w:r>
      <w:r w:rsidR="00ED02EE">
        <w:t>24V Tolerant Digital Inputs and Outputs Mapping</w:t>
      </w:r>
    </w:p>
    <w:tbl>
      <w:tblPr>
        <w:tblW w:w="4723" w:type="dxa"/>
        <w:tblInd w:w="3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37" w:type="dxa"/>
          <w:right w:w="37" w:type="dxa"/>
        </w:tblCellMar>
        <w:tblLook w:val="0000" w:firstRow="0" w:lastRow="0" w:firstColumn="0" w:lastColumn="0" w:noHBand="0" w:noVBand="0"/>
      </w:tblPr>
      <w:tblGrid>
        <w:gridCol w:w="1710"/>
        <w:gridCol w:w="1440"/>
        <w:gridCol w:w="1573"/>
      </w:tblGrid>
      <w:tr w:rsidR="00ED02EE" w14:paraId="475A3F88" w14:textId="77777777" w:rsidTr="00ED02EE">
        <w:trPr>
          <w:cantSplit/>
        </w:trPr>
        <w:tc>
          <w:tcPr>
            <w:tcW w:w="1710" w:type="dxa"/>
            <w:tcBorders>
              <w:top w:val="single" w:sz="8" w:space="0" w:color="auto"/>
              <w:bottom w:val="single" w:sz="8" w:space="0" w:color="auto"/>
            </w:tcBorders>
            <w:vAlign w:val="bottom"/>
          </w:tcPr>
          <w:p w14:paraId="654D4BEE" w14:textId="77777777" w:rsidR="00ED02EE" w:rsidRDefault="00ED02EE" w:rsidP="00ED02EE">
            <w:pPr>
              <w:pStyle w:val="tablehead"/>
              <w:ind w:left="0"/>
              <w:jc w:val="left"/>
            </w:pPr>
            <w:bookmarkStart w:id="39" w:name="_Hlk476503654"/>
            <w:bookmarkStart w:id="40" w:name="OLE_LINK46"/>
            <w:r>
              <w:t xml:space="preserve">Molex MicroBlade </w:t>
            </w:r>
          </w:p>
          <w:p w14:paraId="2B50B5DF" w14:textId="367AEEA1" w:rsidR="00ED02EE" w:rsidRPr="00ED02EE" w:rsidRDefault="00ED02EE" w:rsidP="00ED02EE">
            <w:pPr>
              <w:pStyle w:val="tablebody"/>
              <w:rPr>
                <w:b/>
              </w:rPr>
            </w:pPr>
            <w:r w:rsidRPr="00ED02EE">
              <w:rPr>
                <w:b/>
              </w:rPr>
              <w:t>Connector</w:t>
            </w:r>
            <w:r w:rsidR="00962B7C">
              <w:rPr>
                <w:b/>
              </w:rPr>
              <w:t xml:space="preserve"> J7</w:t>
            </w:r>
          </w:p>
        </w:tc>
        <w:tc>
          <w:tcPr>
            <w:tcW w:w="1440" w:type="dxa"/>
            <w:tcBorders>
              <w:top w:val="single" w:sz="8" w:space="0" w:color="auto"/>
              <w:bottom w:val="single" w:sz="8" w:space="0" w:color="auto"/>
            </w:tcBorders>
            <w:vAlign w:val="bottom"/>
          </w:tcPr>
          <w:p w14:paraId="1B63F8D2" w14:textId="1B4521C8" w:rsidR="00ED02EE" w:rsidRDefault="00EF22BB" w:rsidP="00F62941">
            <w:pPr>
              <w:pStyle w:val="tablehead"/>
              <w:ind w:left="0"/>
              <w:jc w:val="left"/>
            </w:pPr>
            <w:r>
              <w:t xml:space="preserve">Pin </w:t>
            </w:r>
            <w:r w:rsidR="00ED02EE">
              <w:t>Type</w:t>
            </w:r>
          </w:p>
          <w:p w14:paraId="525DEABA" w14:textId="77777777" w:rsidR="00ED02EE" w:rsidRPr="00ED02EE" w:rsidRDefault="00ED02EE" w:rsidP="00ED02EE">
            <w:pPr>
              <w:pStyle w:val="tablebody"/>
            </w:pPr>
          </w:p>
        </w:tc>
        <w:tc>
          <w:tcPr>
            <w:tcW w:w="1573" w:type="dxa"/>
            <w:tcBorders>
              <w:top w:val="single" w:sz="8" w:space="0" w:color="auto"/>
              <w:bottom w:val="single" w:sz="8" w:space="0" w:color="auto"/>
            </w:tcBorders>
            <w:vAlign w:val="bottom"/>
          </w:tcPr>
          <w:p w14:paraId="4FF111C9" w14:textId="3D62DBB5" w:rsidR="00ED02EE" w:rsidRDefault="00ED02EE" w:rsidP="00F62941">
            <w:pPr>
              <w:pStyle w:val="tablehead"/>
              <w:ind w:left="0"/>
              <w:jc w:val="left"/>
            </w:pPr>
            <w:r>
              <w:t>MCU Port</w:t>
            </w:r>
          </w:p>
          <w:p w14:paraId="1C0D5A9F" w14:textId="1E41734D" w:rsidR="00ED02EE" w:rsidRPr="00D82868" w:rsidRDefault="00ED02EE" w:rsidP="00F62941">
            <w:pPr>
              <w:pStyle w:val="tablehead"/>
              <w:ind w:left="0"/>
              <w:jc w:val="left"/>
              <w:rPr>
                <w:szCs w:val="18"/>
              </w:rPr>
            </w:pPr>
          </w:p>
        </w:tc>
      </w:tr>
      <w:bookmarkEnd w:id="39"/>
      <w:tr w:rsidR="00ED02EE" w14:paraId="42361C82" w14:textId="77777777" w:rsidTr="00ED02EE">
        <w:trPr>
          <w:cantSplit/>
        </w:trPr>
        <w:tc>
          <w:tcPr>
            <w:tcW w:w="1710" w:type="dxa"/>
            <w:tcBorders>
              <w:top w:val="single" w:sz="8" w:space="0" w:color="auto"/>
            </w:tcBorders>
          </w:tcPr>
          <w:p w14:paraId="6C441FF7" w14:textId="77777777" w:rsidR="00ED02EE" w:rsidRDefault="00ED02EE" w:rsidP="00F62941">
            <w:pPr>
              <w:pStyle w:val="tablebody"/>
              <w:ind w:left="0"/>
              <w:rPr>
                <w:lang w:eastAsia="ja-JP"/>
              </w:rPr>
            </w:pPr>
            <w:r w:rsidRPr="34648416">
              <w:rPr>
                <w:lang w:eastAsia="ja-JP"/>
              </w:rPr>
              <w:t>0</w:t>
            </w:r>
          </w:p>
        </w:tc>
        <w:tc>
          <w:tcPr>
            <w:tcW w:w="1440" w:type="dxa"/>
            <w:tcBorders>
              <w:top w:val="single" w:sz="8" w:space="0" w:color="auto"/>
            </w:tcBorders>
          </w:tcPr>
          <w:p w14:paraId="0C8B4596" w14:textId="4258A3AB" w:rsidR="00ED02EE" w:rsidRDefault="00ED02EE" w:rsidP="00F62941">
            <w:pPr>
              <w:pStyle w:val="tablebody"/>
              <w:ind w:left="0"/>
              <w:rPr>
                <w:lang w:eastAsia="ja-JP"/>
              </w:rPr>
            </w:pPr>
            <w:r>
              <w:rPr>
                <w:lang w:eastAsia="ja-JP"/>
              </w:rPr>
              <w:t>Power +5V</w:t>
            </w:r>
          </w:p>
        </w:tc>
        <w:tc>
          <w:tcPr>
            <w:tcW w:w="1573" w:type="dxa"/>
            <w:tcBorders>
              <w:top w:val="single" w:sz="8" w:space="0" w:color="auto"/>
            </w:tcBorders>
          </w:tcPr>
          <w:p w14:paraId="58EE1F5D" w14:textId="74BFC13E" w:rsidR="00ED02EE" w:rsidRDefault="00ED02EE" w:rsidP="00F62941">
            <w:pPr>
              <w:pStyle w:val="tablebody"/>
              <w:ind w:left="0"/>
              <w:rPr>
                <w:lang w:eastAsia="ja-JP"/>
              </w:rPr>
            </w:pPr>
          </w:p>
        </w:tc>
      </w:tr>
      <w:tr w:rsidR="00ED02EE" w14:paraId="2728CB32" w14:textId="77777777" w:rsidTr="00ED02EE">
        <w:trPr>
          <w:cantSplit/>
        </w:trPr>
        <w:tc>
          <w:tcPr>
            <w:tcW w:w="1710" w:type="dxa"/>
          </w:tcPr>
          <w:p w14:paraId="62F81BAF" w14:textId="77777777" w:rsidR="00ED02EE" w:rsidRDefault="00ED02EE" w:rsidP="00F62941">
            <w:pPr>
              <w:pStyle w:val="tablebody"/>
              <w:ind w:left="0"/>
            </w:pPr>
            <w:r>
              <w:t>1</w:t>
            </w:r>
          </w:p>
        </w:tc>
        <w:tc>
          <w:tcPr>
            <w:tcW w:w="1440" w:type="dxa"/>
          </w:tcPr>
          <w:p w14:paraId="634AFB5D" w14:textId="77777777" w:rsidR="00ED02EE" w:rsidRDefault="00ED02EE" w:rsidP="00F62941">
            <w:pPr>
              <w:pStyle w:val="tablebody"/>
              <w:ind w:left="0"/>
              <w:rPr>
                <w:lang w:eastAsia="ja-JP"/>
              </w:rPr>
            </w:pPr>
            <w:bookmarkStart w:id="41" w:name="OLE_LINK9"/>
            <w:bookmarkStart w:id="42" w:name="OLE_LINK10"/>
            <w:r>
              <w:rPr>
                <w:lang w:eastAsia="ja-JP"/>
              </w:rPr>
              <w:t>Ground</w:t>
            </w:r>
            <w:bookmarkEnd w:id="41"/>
            <w:bookmarkEnd w:id="42"/>
          </w:p>
        </w:tc>
        <w:tc>
          <w:tcPr>
            <w:tcW w:w="1573" w:type="dxa"/>
          </w:tcPr>
          <w:p w14:paraId="057651B2" w14:textId="77777777" w:rsidR="00ED02EE" w:rsidRDefault="00ED02EE" w:rsidP="00F62941">
            <w:pPr>
              <w:pStyle w:val="tablebody"/>
              <w:ind w:left="0"/>
              <w:rPr>
                <w:lang w:eastAsia="ja-JP"/>
              </w:rPr>
            </w:pPr>
          </w:p>
        </w:tc>
      </w:tr>
      <w:tr w:rsidR="00ED02EE" w14:paraId="4CDD83C4" w14:textId="77777777" w:rsidTr="00ED02EE">
        <w:trPr>
          <w:cantSplit/>
        </w:trPr>
        <w:tc>
          <w:tcPr>
            <w:tcW w:w="1710" w:type="dxa"/>
          </w:tcPr>
          <w:p w14:paraId="6307F31C" w14:textId="77777777" w:rsidR="00ED02EE" w:rsidRDefault="00ED02EE" w:rsidP="00F62941">
            <w:pPr>
              <w:pStyle w:val="tablebody"/>
              <w:ind w:left="0"/>
            </w:pPr>
            <w:r>
              <w:t>2</w:t>
            </w:r>
          </w:p>
        </w:tc>
        <w:tc>
          <w:tcPr>
            <w:tcW w:w="1440" w:type="dxa"/>
          </w:tcPr>
          <w:p w14:paraId="430670FB" w14:textId="77777777" w:rsidR="00ED02EE" w:rsidRDefault="00ED02EE" w:rsidP="00F62941">
            <w:pPr>
              <w:pStyle w:val="tablebody"/>
              <w:ind w:left="0"/>
              <w:rPr>
                <w:lang w:eastAsia="ja-JP"/>
              </w:rPr>
            </w:pPr>
            <w:r>
              <w:rPr>
                <w:lang w:eastAsia="ja-JP"/>
              </w:rPr>
              <w:t>Red</w:t>
            </w:r>
          </w:p>
        </w:tc>
        <w:tc>
          <w:tcPr>
            <w:tcW w:w="1573" w:type="dxa"/>
          </w:tcPr>
          <w:p w14:paraId="6D57657E" w14:textId="77777777" w:rsidR="00ED02EE" w:rsidRDefault="00ED02EE" w:rsidP="00F62941">
            <w:pPr>
              <w:pStyle w:val="tablebody"/>
              <w:ind w:left="0"/>
              <w:rPr>
                <w:lang w:eastAsia="ja-JP"/>
              </w:rPr>
            </w:pPr>
          </w:p>
        </w:tc>
      </w:tr>
      <w:tr w:rsidR="00ED02EE" w14:paraId="06534E04" w14:textId="77777777" w:rsidTr="00ED02EE">
        <w:trPr>
          <w:cantSplit/>
        </w:trPr>
        <w:tc>
          <w:tcPr>
            <w:tcW w:w="1710" w:type="dxa"/>
          </w:tcPr>
          <w:p w14:paraId="530BBD3D" w14:textId="73D8EC51" w:rsidR="00ED02EE" w:rsidRDefault="00ED02EE" w:rsidP="00F62941">
            <w:pPr>
              <w:pStyle w:val="tablebody"/>
              <w:ind w:left="0"/>
            </w:pPr>
            <w:bookmarkStart w:id="43" w:name="_Hlk476503796"/>
            <w:r>
              <w:t>3</w:t>
            </w:r>
          </w:p>
        </w:tc>
        <w:tc>
          <w:tcPr>
            <w:tcW w:w="1440" w:type="dxa"/>
          </w:tcPr>
          <w:p w14:paraId="0467ACB3" w14:textId="511C28B8" w:rsidR="00ED02EE" w:rsidRDefault="00ED02EE" w:rsidP="00F62941">
            <w:pPr>
              <w:pStyle w:val="tablebody"/>
              <w:ind w:left="0"/>
              <w:rPr>
                <w:lang w:eastAsia="ja-JP"/>
              </w:rPr>
            </w:pPr>
            <w:r>
              <w:rPr>
                <w:lang w:eastAsia="ja-JP"/>
              </w:rPr>
              <w:t>Input – INP1</w:t>
            </w:r>
          </w:p>
        </w:tc>
        <w:tc>
          <w:tcPr>
            <w:tcW w:w="1573" w:type="dxa"/>
          </w:tcPr>
          <w:p w14:paraId="27691B91" w14:textId="06D469BB" w:rsidR="00ED02EE" w:rsidRDefault="00ED02EE" w:rsidP="00ED02EE">
            <w:pPr>
              <w:pStyle w:val="tablebody"/>
              <w:ind w:left="0"/>
              <w:rPr>
                <w:lang w:eastAsia="ja-JP"/>
              </w:rPr>
            </w:pPr>
            <w:r>
              <w:rPr>
                <w:lang w:eastAsia="ja-JP"/>
              </w:rPr>
              <w:t>P1_11</w:t>
            </w:r>
          </w:p>
        </w:tc>
      </w:tr>
      <w:bookmarkEnd w:id="43"/>
      <w:tr w:rsidR="00ED02EE" w14:paraId="72B7040E" w14:textId="77777777" w:rsidTr="00ED02EE">
        <w:trPr>
          <w:cantSplit/>
        </w:trPr>
        <w:tc>
          <w:tcPr>
            <w:tcW w:w="1710" w:type="dxa"/>
          </w:tcPr>
          <w:p w14:paraId="44E495BE" w14:textId="63EEE2C6" w:rsidR="00ED02EE" w:rsidRDefault="00ED02EE" w:rsidP="00F62941">
            <w:pPr>
              <w:pStyle w:val="tablebody"/>
              <w:ind w:left="0"/>
            </w:pPr>
            <w:r>
              <w:t>4</w:t>
            </w:r>
          </w:p>
        </w:tc>
        <w:tc>
          <w:tcPr>
            <w:tcW w:w="1440" w:type="dxa"/>
          </w:tcPr>
          <w:p w14:paraId="10516CE6" w14:textId="3F742F41" w:rsidR="00ED02EE" w:rsidRDefault="00ED02EE" w:rsidP="00F62941">
            <w:pPr>
              <w:pStyle w:val="tablebody"/>
              <w:ind w:left="0"/>
              <w:rPr>
                <w:lang w:eastAsia="ja-JP"/>
              </w:rPr>
            </w:pPr>
            <w:r>
              <w:rPr>
                <w:lang w:eastAsia="ja-JP"/>
              </w:rPr>
              <w:t>Ground</w:t>
            </w:r>
          </w:p>
        </w:tc>
        <w:tc>
          <w:tcPr>
            <w:tcW w:w="1573" w:type="dxa"/>
          </w:tcPr>
          <w:p w14:paraId="7BA1368F" w14:textId="77777777" w:rsidR="00ED02EE" w:rsidRDefault="00ED02EE" w:rsidP="00F62941">
            <w:pPr>
              <w:pStyle w:val="tablebody"/>
              <w:ind w:left="0"/>
              <w:rPr>
                <w:lang w:eastAsia="ja-JP"/>
              </w:rPr>
            </w:pPr>
          </w:p>
        </w:tc>
      </w:tr>
      <w:tr w:rsidR="00ED02EE" w14:paraId="145030D4" w14:textId="77777777" w:rsidTr="00ED02EE">
        <w:trPr>
          <w:cantSplit/>
        </w:trPr>
        <w:tc>
          <w:tcPr>
            <w:tcW w:w="1710" w:type="dxa"/>
          </w:tcPr>
          <w:p w14:paraId="722393E1" w14:textId="5E7EAFCD" w:rsidR="00ED02EE" w:rsidRDefault="00ED02EE" w:rsidP="00F62941">
            <w:pPr>
              <w:pStyle w:val="tablebody"/>
              <w:ind w:left="0"/>
            </w:pPr>
            <w:r>
              <w:t>5</w:t>
            </w:r>
          </w:p>
        </w:tc>
        <w:tc>
          <w:tcPr>
            <w:tcW w:w="1440" w:type="dxa"/>
          </w:tcPr>
          <w:p w14:paraId="59ED163F" w14:textId="622AC7CC" w:rsidR="00ED02EE" w:rsidRDefault="00ED02EE" w:rsidP="00F62941">
            <w:pPr>
              <w:pStyle w:val="tablebody"/>
              <w:ind w:left="0"/>
              <w:rPr>
                <w:lang w:eastAsia="ja-JP"/>
              </w:rPr>
            </w:pPr>
            <w:r>
              <w:rPr>
                <w:lang w:eastAsia="ja-JP"/>
              </w:rPr>
              <w:t>Input – INP2</w:t>
            </w:r>
          </w:p>
        </w:tc>
        <w:tc>
          <w:tcPr>
            <w:tcW w:w="1573" w:type="dxa"/>
          </w:tcPr>
          <w:p w14:paraId="53C3A9A6" w14:textId="35A7901C" w:rsidR="00ED02EE" w:rsidRDefault="00ED02EE" w:rsidP="00ED02EE">
            <w:pPr>
              <w:pStyle w:val="tablebody"/>
              <w:ind w:left="0"/>
              <w:rPr>
                <w:lang w:eastAsia="ja-JP"/>
              </w:rPr>
            </w:pPr>
            <w:r>
              <w:rPr>
                <w:lang w:eastAsia="ja-JP"/>
              </w:rPr>
              <w:t>P4_9</w:t>
            </w:r>
          </w:p>
        </w:tc>
      </w:tr>
      <w:tr w:rsidR="00ED02EE" w14:paraId="50D3A42E" w14:textId="77777777" w:rsidTr="00ED02EE">
        <w:trPr>
          <w:cantSplit/>
        </w:trPr>
        <w:tc>
          <w:tcPr>
            <w:tcW w:w="1710" w:type="dxa"/>
          </w:tcPr>
          <w:p w14:paraId="636E0197" w14:textId="3D2B3E90" w:rsidR="00ED02EE" w:rsidRDefault="00ED02EE" w:rsidP="00F62941">
            <w:pPr>
              <w:pStyle w:val="tablebody"/>
              <w:ind w:left="0"/>
            </w:pPr>
            <w:r>
              <w:t>6</w:t>
            </w:r>
          </w:p>
        </w:tc>
        <w:tc>
          <w:tcPr>
            <w:tcW w:w="1440" w:type="dxa"/>
          </w:tcPr>
          <w:p w14:paraId="0E3FF020" w14:textId="2436857F" w:rsidR="00ED02EE" w:rsidRDefault="00ED02EE" w:rsidP="00F62941">
            <w:pPr>
              <w:pStyle w:val="tablebody"/>
              <w:ind w:left="0"/>
              <w:rPr>
                <w:lang w:eastAsia="ja-JP"/>
              </w:rPr>
            </w:pPr>
            <w:r>
              <w:rPr>
                <w:lang w:eastAsia="ja-JP"/>
              </w:rPr>
              <w:t>Ground</w:t>
            </w:r>
          </w:p>
        </w:tc>
        <w:tc>
          <w:tcPr>
            <w:tcW w:w="1573" w:type="dxa"/>
          </w:tcPr>
          <w:p w14:paraId="7DAC29FC" w14:textId="77777777" w:rsidR="00ED02EE" w:rsidRDefault="00ED02EE" w:rsidP="00F62941">
            <w:pPr>
              <w:pStyle w:val="tablebody"/>
              <w:ind w:left="0"/>
              <w:rPr>
                <w:lang w:eastAsia="ja-JP"/>
              </w:rPr>
            </w:pPr>
          </w:p>
        </w:tc>
      </w:tr>
      <w:tr w:rsidR="00ED02EE" w14:paraId="60A2CC25" w14:textId="77777777" w:rsidTr="00ED02EE">
        <w:trPr>
          <w:cantSplit/>
        </w:trPr>
        <w:tc>
          <w:tcPr>
            <w:tcW w:w="1710" w:type="dxa"/>
          </w:tcPr>
          <w:p w14:paraId="624E4775" w14:textId="3F0BF427" w:rsidR="00ED02EE" w:rsidRDefault="00ED02EE" w:rsidP="00F62941">
            <w:pPr>
              <w:pStyle w:val="tablebody"/>
              <w:ind w:left="0"/>
            </w:pPr>
            <w:bookmarkStart w:id="44" w:name="_Hlk476503858"/>
            <w:r>
              <w:t>7</w:t>
            </w:r>
          </w:p>
        </w:tc>
        <w:tc>
          <w:tcPr>
            <w:tcW w:w="1440" w:type="dxa"/>
          </w:tcPr>
          <w:p w14:paraId="70185008" w14:textId="1493750A" w:rsidR="00ED02EE" w:rsidRDefault="00ED02EE" w:rsidP="00F62941">
            <w:pPr>
              <w:pStyle w:val="tablebody"/>
              <w:ind w:left="0"/>
              <w:rPr>
                <w:lang w:eastAsia="ja-JP"/>
              </w:rPr>
            </w:pPr>
            <w:r>
              <w:rPr>
                <w:lang w:eastAsia="ja-JP"/>
              </w:rPr>
              <w:t>Power +24V</w:t>
            </w:r>
          </w:p>
        </w:tc>
        <w:tc>
          <w:tcPr>
            <w:tcW w:w="1573" w:type="dxa"/>
          </w:tcPr>
          <w:p w14:paraId="304BA26C" w14:textId="77777777" w:rsidR="00ED02EE" w:rsidRDefault="00ED02EE" w:rsidP="00F62941">
            <w:pPr>
              <w:pStyle w:val="tablebody"/>
              <w:ind w:left="0"/>
              <w:rPr>
                <w:lang w:eastAsia="ja-JP"/>
              </w:rPr>
            </w:pPr>
          </w:p>
        </w:tc>
      </w:tr>
      <w:bookmarkEnd w:id="44"/>
      <w:tr w:rsidR="00ED02EE" w14:paraId="129DE7F8" w14:textId="77777777" w:rsidTr="00ED02EE">
        <w:trPr>
          <w:cantSplit/>
        </w:trPr>
        <w:tc>
          <w:tcPr>
            <w:tcW w:w="1710" w:type="dxa"/>
          </w:tcPr>
          <w:p w14:paraId="607E8925" w14:textId="48A24DD7" w:rsidR="00ED02EE" w:rsidRDefault="00ED02EE" w:rsidP="00F62941">
            <w:pPr>
              <w:pStyle w:val="tablebody"/>
              <w:ind w:left="0"/>
            </w:pPr>
            <w:r>
              <w:t>8</w:t>
            </w:r>
          </w:p>
        </w:tc>
        <w:tc>
          <w:tcPr>
            <w:tcW w:w="1440" w:type="dxa"/>
          </w:tcPr>
          <w:p w14:paraId="71604B3F" w14:textId="0A321898" w:rsidR="00ED02EE" w:rsidRDefault="00ED02EE" w:rsidP="00F62941">
            <w:pPr>
              <w:pStyle w:val="tablebody"/>
              <w:ind w:left="0"/>
              <w:rPr>
                <w:lang w:eastAsia="ja-JP"/>
              </w:rPr>
            </w:pPr>
            <w:bookmarkStart w:id="45" w:name="OLE_LINK18"/>
            <w:bookmarkStart w:id="46" w:name="OLE_LINK19"/>
            <w:r>
              <w:rPr>
                <w:lang w:eastAsia="ja-JP"/>
              </w:rPr>
              <w:t>Output – OUT1</w:t>
            </w:r>
            <w:bookmarkEnd w:id="45"/>
            <w:bookmarkEnd w:id="46"/>
          </w:p>
        </w:tc>
        <w:tc>
          <w:tcPr>
            <w:tcW w:w="1573" w:type="dxa"/>
          </w:tcPr>
          <w:p w14:paraId="564AE772" w14:textId="4D20CBC4" w:rsidR="00ED02EE" w:rsidRDefault="002A4980" w:rsidP="00F62941">
            <w:pPr>
              <w:pStyle w:val="tablebody"/>
              <w:ind w:left="0"/>
              <w:rPr>
                <w:lang w:eastAsia="ja-JP"/>
              </w:rPr>
            </w:pPr>
            <w:r>
              <w:rPr>
                <w:lang w:eastAsia="ja-JP"/>
              </w:rPr>
              <w:t>P0_8</w:t>
            </w:r>
          </w:p>
        </w:tc>
      </w:tr>
      <w:tr w:rsidR="00ED02EE" w14:paraId="041A8D60" w14:textId="77777777" w:rsidTr="00ED02EE">
        <w:trPr>
          <w:cantSplit/>
        </w:trPr>
        <w:tc>
          <w:tcPr>
            <w:tcW w:w="1710" w:type="dxa"/>
          </w:tcPr>
          <w:p w14:paraId="30F08C62" w14:textId="15910A7F" w:rsidR="00ED02EE" w:rsidRDefault="00ED02EE" w:rsidP="00F62941">
            <w:pPr>
              <w:pStyle w:val="tablebody"/>
              <w:ind w:left="0"/>
            </w:pPr>
            <w:bookmarkStart w:id="47" w:name="OLE_LINK8"/>
            <w:r>
              <w:t>9</w:t>
            </w:r>
          </w:p>
        </w:tc>
        <w:tc>
          <w:tcPr>
            <w:tcW w:w="1440" w:type="dxa"/>
          </w:tcPr>
          <w:p w14:paraId="17464752" w14:textId="485EE39B" w:rsidR="00ED02EE" w:rsidRDefault="00ED02EE" w:rsidP="00F62941">
            <w:pPr>
              <w:pStyle w:val="tablebody"/>
              <w:ind w:left="0"/>
              <w:rPr>
                <w:lang w:eastAsia="ja-JP"/>
              </w:rPr>
            </w:pPr>
            <w:r>
              <w:rPr>
                <w:lang w:eastAsia="ja-JP"/>
              </w:rPr>
              <w:t>Power +24V</w:t>
            </w:r>
          </w:p>
        </w:tc>
        <w:tc>
          <w:tcPr>
            <w:tcW w:w="1573" w:type="dxa"/>
          </w:tcPr>
          <w:p w14:paraId="4EBB578D" w14:textId="7846EA8F" w:rsidR="00ED02EE" w:rsidRDefault="00ED02EE" w:rsidP="00F62941">
            <w:pPr>
              <w:pStyle w:val="tablebody"/>
              <w:ind w:left="0"/>
              <w:rPr>
                <w:lang w:eastAsia="ja-JP"/>
              </w:rPr>
            </w:pPr>
          </w:p>
        </w:tc>
      </w:tr>
      <w:tr w:rsidR="00ED02EE" w14:paraId="7709A77E" w14:textId="77777777" w:rsidTr="00ED02EE">
        <w:trPr>
          <w:cantSplit/>
        </w:trPr>
        <w:tc>
          <w:tcPr>
            <w:tcW w:w="1710" w:type="dxa"/>
          </w:tcPr>
          <w:p w14:paraId="784C785C" w14:textId="7F453F82" w:rsidR="00ED02EE" w:rsidRDefault="00ED02EE" w:rsidP="00F62941">
            <w:pPr>
              <w:pStyle w:val="tablebody"/>
              <w:ind w:left="0"/>
            </w:pPr>
            <w:r>
              <w:t>10</w:t>
            </w:r>
          </w:p>
        </w:tc>
        <w:tc>
          <w:tcPr>
            <w:tcW w:w="1440" w:type="dxa"/>
          </w:tcPr>
          <w:p w14:paraId="28B2538A" w14:textId="5D7F28FB" w:rsidR="00ED02EE" w:rsidRDefault="00ED02EE" w:rsidP="00F62941">
            <w:pPr>
              <w:pStyle w:val="tablebody"/>
              <w:ind w:left="0"/>
              <w:rPr>
                <w:lang w:eastAsia="ja-JP"/>
              </w:rPr>
            </w:pPr>
            <w:r>
              <w:rPr>
                <w:lang w:eastAsia="ja-JP"/>
              </w:rPr>
              <w:t>Output – OUT2</w:t>
            </w:r>
          </w:p>
        </w:tc>
        <w:tc>
          <w:tcPr>
            <w:tcW w:w="1573" w:type="dxa"/>
          </w:tcPr>
          <w:p w14:paraId="76A36FEC" w14:textId="7E35FB09" w:rsidR="00ED02EE" w:rsidRDefault="002A4980" w:rsidP="00F62941">
            <w:pPr>
              <w:pStyle w:val="tablebody"/>
              <w:ind w:left="0"/>
              <w:rPr>
                <w:lang w:eastAsia="ja-JP"/>
              </w:rPr>
            </w:pPr>
            <w:r>
              <w:rPr>
                <w:lang w:eastAsia="ja-JP"/>
              </w:rPr>
              <w:t>P0_9</w:t>
            </w:r>
          </w:p>
        </w:tc>
      </w:tr>
      <w:tr w:rsidR="00ED02EE" w14:paraId="49FD3C8D" w14:textId="77777777" w:rsidTr="00ED02EE">
        <w:trPr>
          <w:cantSplit/>
        </w:trPr>
        <w:tc>
          <w:tcPr>
            <w:tcW w:w="1710" w:type="dxa"/>
          </w:tcPr>
          <w:p w14:paraId="486B893B" w14:textId="1EA25B5C" w:rsidR="00ED02EE" w:rsidRDefault="00ED02EE" w:rsidP="00F62941">
            <w:pPr>
              <w:pStyle w:val="tablebody"/>
              <w:ind w:left="0"/>
            </w:pPr>
            <w:r>
              <w:t>11</w:t>
            </w:r>
          </w:p>
        </w:tc>
        <w:tc>
          <w:tcPr>
            <w:tcW w:w="1440" w:type="dxa"/>
          </w:tcPr>
          <w:p w14:paraId="607C6B08" w14:textId="6BB93176" w:rsidR="00ED02EE" w:rsidRDefault="00ED02EE" w:rsidP="00F62941">
            <w:pPr>
              <w:pStyle w:val="tablebody"/>
              <w:ind w:left="0"/>
              <w:rPr>
                <w:lang w:eastAsia="ja-JP"/>
              </w:rPr>
            </w:pPr>
            <w:r>
              <w:rPr>
                <w:lang w:eastAsia="ja-JP"/>
              </w:rPr>
              <w:t>Power +24V</w:t>
            </w:r>
          </w:p>
        </w:tc>
        <w:tc>
          <w:tcPr>
            <w:tcW w:w="1573" w:type="dxa"/>
          </w:tcPr>
          <w:p w14:paraId="79D70C3B" w14:textId="77777777" w:rsidR="00ED02EE" w:rsidRDefault="00ED02EE" w:rsidP="00F62941">
            <w:pPr>
              <w:pStyle w:val="tablebody"/>
              <w:ind w:left="0"/>
              <w:rPr>
                <w:lang w:eastAsia="ja-JP"/>
              </w:rPr>
            </w:pPr>
          </w:p>
        </w:tc>
      </w:tr>
      <w:tr w:rsidR="00ED02EE" w14:paraId="70B650AB" w14:textId="77777777" w:rsidTr="00ED02EE">
        <w:trPr>
          <w:cantSplit/>
        </w:trPr>
        <w:tc>
          <w:tcPr>
            <w:tcW w:w="1710" w:type="dxa"/>
          </w:tcPr>
          <w:p w14:paraId="09AE447D" w14:textId="55979916" w:rsidR="00ED02EE" w:rsidRDefault="00ED02EE" w:rsidP="00F62941">
            <w:pPr>
              <w:pStyle w:val="tablebody"/>
              <w:ind w:left="0"/>
            </w:pPr>
            <w:r>
              <w:t>12</w:t>
            </w:r>
          </w:p>
        </w:tc>
        <w:tc>
          <w:tcPr>
            <w:tcW w:w="1440" w:type="dxa"/>
          </w:tcPr>
          <w:p w14:paraId="7D86341E" w14:textId="525CAEAE" w:rsidR="00ED02EE" w:rsidRDefault="00ED02EE" w:rsidP="00F62941">
            <w:pPr>
              <w:pStyle w:val="tablebody"/>
              <w:ind w:left="0"/>
              <w:rPr>
                <w:lang w:eastAsia="ja-JP"/>
              </w:rPr>
            </w:pPr>
            <w:r>
              <w:rPr>
                <w:lang w:eastAsia="ja-JP"/>
              </w:rPr>
              <w:t>Ground</w:t>
            </w:r>
          </w:p>
        </w:tc>
        <w:tc>
          <w:tcPr>
            <w:tcW w:w="1573" w:type="dxa"/>
          </w:tcPr>
          <w:p w14:paraId="7587AAF4" w14:textId="71A36D92" w:rsidR="00ED02EE" w:rsidRDefault="00ED02EE" w:rsidP="00F62941">
            <w:pPr>
              <w:pStyle w:val="tablebody"/>
              <w:ind w:left="0"/>
              <w:rPr>
                <w:lang w:eastAsia="ja-JP"/>
              </w:rPr>
            </w:pPr>
          </w:p>
        </w:tc>
      </w:tr>
      <w:bookmarkEnd w:id="40"/>
      <w:bookmarkEnd w:id="47"/>
    </w:tbl>
    <w:p w14:paraId="6AAE86C9" w14:textId="77777777" w:rsidR="008B50BD" w:rsidRDefault="008B50BD" w:rsidP="008B50BD"/>
    <w:p w14:paraId="710A7519" w14:textId="6FC91283" w:rsidR="00742981" w:rsidRPr="00742981" w:rsidRDefault="008B50BD" w:rsidP="00742981">
      <w:r>
        <w:t xml:space="preserve">The PMOD and Grove connectors also provide interface to the MCU ports that can be configured as digital inputs or outputs. They are 5V tolerant, so no level shifters are required when interfacing to 5V powered peripherals. </w:t>
      </w:r>
    </w:p>
    <w:p w14:paraId="51396632" w14:textId="1F3C94AE" w:rsidR="001B7658" w:rsidRDefault="34648416" w:rsidP="001B7658">
      <w:pPr>
        <w:pStyle w:val="Heading2"/>
      </w:pPr>
      <w:bookmarkStart w:id="48" w:name="_Toc478131632"/>
      <w:r>
        <w:t>On-Board LEDs</w:t>
      </w:r>
      <w:bookmarkEnd w:id="48"/>
    </w:p>
    <w:p w14:paraId="09D30546" w14:textId="46F8CC79" w:rsidR="00BB12D2" w:rsidRDefault="00015EFC" w:rsidP="00BB12D2">
      <w:bookmarkStart w:id="49" w:name="OLE_LINK45"/>
      <w:r w:rsidRPr="00015EFC">
        <w:t>The S</w:t>
      </w:r>
      <w:r w:rsidR="00245546">
        <w:t>5D9 board</w:t>
      </w:r>
      <w:r w:rsidRPr="00015EFC">
        <w:t xml:space="preserve"> </w:t>
      </w:r>
      <w:r w:rsidR="00001B02">
        <w:t>provides</w:t>
      </w:r>
      <w:r w:rsidR="00800727">
        <w:t xml:space="preserve"> </w:t>
      </w:r>
      <w:r w:rsidR="00DD10B3">
        <w:t>3</w:t>
      </w:r>
      <w:r w:rsidR="00800727">
        <w:t xml:space="preserve"> on-board LEDs </w:t>
      </w:r>
      <w:r w:rsidR="00245546">
        <w:t>for</w:t>
      </w:r>
      <w:r w:rsidR="00800727">
        <w:t xml:space="preserve"> user-</w:t>
      </w:r>
      <w:r w:rsidRPr="00015EFC">
        <w:t>defined function</w:t>
      </w:r>
      <w:r w:rsidR="00800727">
        <w:t>s</w:t>
      </w:r>
      <w:r w:rsidRPr="00015EFC">
        <w:t xml:space="preserve">. They are connected to general purpose output pins through </w:t>
      </w:r>
      <w:r w:rsidR="00800727">
        <w:t xml:space="preserve">a </w:t>
      </w:r>
      <w:r w:rsidRPr="00015EFC">
        <w:t>single resistor.</w:t>
      </w:r>
      <w:r w:rsidR="00DB1B97">
        <w:t xml:space="preserve"> The output active state is 1. W</w:t>
      </w:r>
      <w:r w:rsidRPr="00015EFC">
        <w:t>hen set</w:t>
      </w:r>
      <w:r w:rsidR="00800727">
        <w:t>,</w:t>
      </w:r>
      <w:r w:rsidRPr="00015EFC">
        <w:t xml:space="preserve"> it turns the LED on. </w:t>
      </w:r>
      <w:r w:rsidR="00E03D49">
        <w:fldChar w:fldCharType="begin"/>
      </w:r>
      <w:r w:rsidR="00E03D49">
        <w:instrText xml:space="preserve"> REF _Ref473030665 \h </w:instrText>
      </w:r>
      <w:r w:rsidR="00E03D49">
        <w:fldChar w:fldCharType="separate"/>
      </w:r>
      <w:r w:rsidR="004579D6">
        <w:t xml:space="preserve">Table </w:t>
      </w:r>
      <w:r w:rsidR="004579D6">
        <w:rPr>
          <w:noProof/>
        </w:rPr>
        <w:t>7</w:t>
      </w:r>
      <w:r w:rsidR="004579D6">
        <w:t>.</w:t>
      </w:r>
      <w:r w:rsidR="004579D6">
        <w:rPr>
          <w:noProof/>
        </w:rPr>
        <w:t>2</w:t>
      </w:r>
      <w:r w:rsidR="00E03D49">
        <w:fldChar w:fldCharType="end"/>
      </w:r>
      <w:r w:rsidRPr="00015EFC">
        <w:t xml:space="preserve"> describes the mapping between the LEDs and the ports that drive them.</w:t>
      </w:r>
    </w:p>
    <w:p w14:paraId="62B5E7D7" w14:textId="1DFF0873" w:rsidR="00223318" w:rsidRPr="0087378A" w:rsidRDefault="006907E8" w:rsidP="34648416">
      <w:pPr>
        <w:pStyle w:val="tabletitle"/>
        <w:ind w:left="0" w:firstLine="0"/>
      </w:pPr>
      <w:bookmarkStart w:id="50" w:name="_Ref473030665"/>
      <w:bookmarkStart w:id="51" w:name="OLE_LINK4"/>
      <w:bookmarkStart w:id="52" w:name="OLE_LINK5"/>
      <w:r>
        <w:t>Table</w:t>
      </w:r>
      <w:r w:rsidR="00A44A9B">
        <w:t xml:space="preserve"> </w:t>
      </w:r>
      <w:r w:rsidR="00B36884">
        <w:fldChar w:fldCharType="begin"/>
      </w:r>
      <w:r w:rsidR="00B36884">
        <w:instrText xml:space="preserve"> STYLEREF 1 \s </w:instrText>
      </w:r>
      <w:r w:rsidR="00B36884">
        <w:fldChar w:fldCharType="separate"/>
      </w:r>
      <w:r w:rsidR="004579D6">
        <w:rPr>
          <w:noProof/>
        </w:rPr>
        <w:t>7</w:t>
      </w:r>
      <w:r w:rsidR="00B36884">
        <w:rPr>
          <w:noProof/>
        </w:rPr>
        <w:fldChar w:fldCharType="end"/>
      </w:r>
      <w:r w:rsidR="00534D30">
        <w:t>.</w:t>
      </w:r>
      <w:r w:rsidR="00B36884">
        <w:fldChar w:fldCharType="begin"/>
      </w:r>
      <w:r w:rsidR="00B36884">
        <w:instrText xml:space="preserve"> SEQ Table \* ARABIC \s 1 </w:instrText>
      </w:r>
      <w:r w:rsidR="00B36884">
        <w:fldChar w:fldCharType="separate"/>
      </w:r>
      <w:r w:rsidR="004579D6">
        <w:rPr>
          <w:noProof/>
        </w:rPr>
        <w:t>2</w:t>
      </w:r>
      <w:r w:rsidR="00B36884">
        <w:rPr>
          <w:noProof/>
        </w:rPr>
        <w:fldChar w:fldCharType="end"/>
      </w:r>
      <w:bookmarkEnd w:id="50"/>
      <w:r w:rsidR="00A44A9B" w:rsidRPr="0087378A">
        <w:t xml:space="preserve"> </w:t>
      </w:r>
      <w:r w:rsidR="00A44A9B">
        <w:t>User Defined LED Mapping</w:t>
      </w:r>
    </w:p>
    <w:tbl>
      <w:tblPr>
        <w:tblW w:w="5983" w:type="dxa"/>
        <w:tblInd w:w="3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37" w:type="dxa"/>
          <w:right w:w="37" w:type="dxa"/>
        </w:tblCellMar>
        <w:tblLook w:val="0000" w:firstRow="0" w:lastRow="0" w:firstColumn="0" w:lastColumn="0" w:noHBand="0" w:noVBand="0"/>
      </w:tblPr>
      <w:tblGrid>
        <w:gridCol w:w="1393"/>
        <w:gridCol w:w="1350"/>
        <w:gridCol w:w="1350"/>
        <w:gridCol w:w="1890"/>
      </w:tblGrid>
      <w:tr w:rsidR="00223318" w14:paraId="1FBD4D5E" w14:textId="77777777" w:rsidTr="34648416">
        <w:trPr>
          <w:cantSplit/>
        </w:trPr>
        <w:tc>
          <w:tcPr>
            <w:tcW w:w="1393" w:type="dxa"/>
            <w:tcBorders>
              <w:top w:val="single" w:sz="8" w:space="0" w:color="auto"/>
              <w:bottom w:val="single" w:sz="8" w:space="0" w:color="auto"/>
            </w:tcBorders>
            <w:vAlign w:val="bottom"/>
          </w:tcPr>
          <w:p w14:paraId="778C1C30" w14:textId="591D3A4F" w:rsidR="00223318" w:rsidRPr="00D82868" w:rsidRDefault="34648416" w:rsidP="00223318">
            <w:pPr>
              <w:pStyle w:val="tablehead"/>
              <w:ind w:left="0"/>
              <w:jc w:val="left"/>
              <w:rPr>
                <w:szCs w:val="18"/>
              </w:rPr>
            </w:pPr>
            <w:r>
              <w:t>LED#</w:t>
            </w:r>
          </w:p>
        </w:tc>
        <w:tc>
          <w:tcPr>
            <w:tcW w:w="1350" w:type="dxa"/>
            <w:tcBorders>
              <w:top w:val="single" w:sz="8" w:space="0" w:color="auto"/>
              <w:bottom w:val="single" w:sz="8" w:space="0" w:color="auto"/>
            </w:tcBorders>
            <w:vAlign w:val="bottom"/>
          </w:tcPr>
          <w:p w14:paraId="2B11BF86" w14:textId="5152C203" w:rsidR="00223318" w:rsidRPr="00D82868" w:rsidRDefault="34648416" w:rsidP="00223318">
            <w:pPr>
              <w:pStyle w:val="tablehead"/>
              <w:ind w:left="0"/>
              <w:jc w:val="left"/>
              <w:rPr>
                <w:szCs w:val="18"/>
              </w:rPr>
            </w:pPr>
            <w:r>
              <w:t>Color</w:t>
            </w:r>
          </w:p>
        </w:tc>
        <w:tc>
          <w:tcPr>
            <w:tcW w:w="1350" w:type="dxa"/>
            <w:tcBorders>
              <w:top w:val="single" w:sz="8" w:space="0" w:color="auto"/>
              <w:bottom w:val="single" w:sz="8" w:space="0" w:color="auto"/>
            </w:tcBorders>
            <w:vAlign w:val="bottom"/>
          </w:tcPr>
          <w:p w14:paraId="496506B0" w14:textId="6EE9DAB5" w:rsidR="00223318" w:rsidRPr="00D82868" w:rsidRDefault="34648416" w:rsidP="00223318">
            <w:pPr>
              <w:pStyle w:val="tablehead"/>
              <w:ind w:left="0"/>
              <w:jc w:val="left"/>
              <w:rPr>
                <w:szCs w:val="18"/>
              </w:rPr>
            </w:pPr>
            <w:r>
              <w:t>Designator</w:t>
            </w:r>
          </w:p>
        </w:tc>
        <w:tc>
          <w:tcPr>
            <w:tcW w:w="1890" w:type="dxa"/>
            <w:tcBorders>
              <w:top w:val="single" w:sz="8" w:space="0" w:color="auto"/>
              <w:bottom w:val="single" w:sz="8" w:space="0" w:color="auto"/>
            </w:tcBorders>
            <w:vAlign w:val="bottom"/>
          </w:tcPr>
          <w:p w14:paraId="55224BA8" w14:textId="1C7847FE" w:rsidR="00223318" w:rsidRPr="00D82868" w:rsidRDefault="34648416" w:rsidP="00223318">
            <w:pPr>
              <w:pStyle w:val="tablehead"/>
              <w:ind w:left="0"/>
              <w:jc w:val="left"/>
              <w:rPr>
                <w:szCs w:val="18"/>
              </w:rPr>
            </w:pPr>
            <w:r>
              <w:t>Device Port/Pin</w:t>
            </w:r>
          </w:p>
        </w:tc>
      </w:tr>
      <w:tr w:rsidR="00223318" w14:paraId="2812253C" w14:textId="77777777" w:rsidTr="34648416">
        <w:trPr>
          <w:cantSplit/>
        </w:trPr>
        <w:tc>
          <w:tcPr>
            <w:tcW w:w="1393" w:type="dxa"/>
            <w:tcBorders>
              <w:top w:val="single" w:sz="8" w:space="0" w:color="auto"/>
            </w:tcBorders>
          </w:tcPr>
          <w:p w14:paraId="3C4DC0C0" w14:textId="4E324409" w:rsidR="00223318" w:rsidRDefault="34648416" w:rsidP="34648416">
            <w:pPr>
              <w:pStyle w:val="tablebody"/>
              <w:ind w:left="0"/>
              <w:rPr>
                <w:lang w:eastAsia="ja-JP"/>
              </w:rPr>
            </w:pPr>
            <w:r w:rsidRPr="34648416">
              <w:rPr>
                <w:lang w:eastAsia="ja-JP"/>
              </w:rPr>
              <w:t>0</w:t>
            </w:r>
          </w:p>
        </w:tc>
        <w:tc>
          <w:tcPr>
            <w:tcW w:w="1350" w:type="dxa"/>
            <w:tcBorders>
              <w:top w:val="single" w:sz="8" w:space="0" w:color="auto"/>
            </w:tcBorders>
          </w:tcPr>
          <w:p w14:paraId="457A02B3" w14:textId="46D43F28" w:rsidR="00223318" w:rsidRDefault="00DD10B3" w:rsidP="34648416">
            <w:pPr>
              <w:pStyle w:val="tablebody"/>
              <w:ind w:left="0"/>
              <w:rPr>
                <w:lang w:eastAsia="ja-JP"/>
              </w:rPr>
            </w:pPr>
            <w:r>
              <w:rPr>
                <w:lang w:eastAsia="ja-JP"/>
              </w:rPr>
              <w:t>Green</w:t>
            </w:r>
          </w:p>
        </w:tc>
        <w:tc>
          <w:tcPr>
            <w:tcW w:w="1350" w:type="dxa"/>
            <w:tcBorders>
              <w:top w:val="single" w:sz="8" w:space="0" w:color="auto"/>
            </w:tcBorders>
          </w:tcPr>
          <w:p w14:paraId="7A18F50A" w14:textId="726FF4EB" w:rsidR="00223318" w:rsidRDefault="34648416" w:rsidP="00DD10B3">
            <w:pPr>
              <w:pStyle w:val="tablebody"/>
              <w:ind w:left="0"/>
              <w:rPr>
                <w:lang w:eastAsia="ja-JP"/>
              </w:rPr>
            </w:pPr>
            <w:r w:rsidRPr="34648416">
              <w:rPr>
                <w:lang w:eastAsia="ja-JP"/>
              </w:rPr>
              <w:t>LED</w:t>
            </w:r>
            <w:r w:rsidR="00DD10B3">
              <w:rPr>
                <w:lang w:eastAsia="ja-JP"/>
              </w:rPr>
              <w:t>1</w:t>
            </w:r>
          </w:p>
        </w:tc>
        <w:tc>
          <w:tcPr>
            <w:tcW w:w="1890" w:type="dxa"/>
            <w:tcBorders>
              <w:top w:val="single" w:sz="8" w:space="0" w:color="auto"/>
            </w:tcBorders>
          </w:tcPr>
          <w:p w14:paraId="0DE86909" w14:textId="759AC470" w:rsidR="00223318" w:rsidRDefault="34648416" w:rsidP="00DD10B3">
            <w:pPr>
              <w:pStyle w:val="tablebody"/>
              <w:ind w:left="0"/>
              <w:rPr>
                <w:lang w:eastAsia="ja-JP"/>
              </w:rPr>
            </w:pPr>
            <w:r w:rsidRPr="34648416">
              <w:rPr>
                <w:lang w:eastAsia="ja-JP"/>
              </w:rPr>
              <w:t>P</w:t>
            </w:r>
            <w:r w:rsidR="00DD10B3">
              <w:rPr>
                <w:lang w:eastAsia="ja-JP"/>
              </w:rPr>
              <w:t>1</w:t>
            </w:r>
            <w:r w:rsidRPr="34648416">
              <w:rPr>
                <w:lang w:eastAsia="ja-JP"/>
              </w:rPr>
              <w:t>_</w:t>
            </w:r>
            <w:r w:rsidR="00DD10B3">
              <w:rPr>
                <w:lang w:eastAsia="ja-JP"/>
              </w:rPr>
              <w:t>2</w:t>
            </w:r>
          </w:p>
        </w:tc>
      </w:tr>
      <w:tr w:rsidR="00223318" w14:paraId="230A1A79" w14:textId="77777777" w:rsidTr="34648416">
        <w:trPr>
          <w:cantSplit/>
        </w:trPr>
        <w:tc>
          <w:tcPr>
            <w:tcW w:w="1393" w:type="dxa"/>
          </w:tcPr>
          <w:p w14:paraId="5B2B33A8" w14:textId="7968EDED" w:rsidR="00223318" w:rsidRDefault="34648416" w:rsidP="00223318">
            <w:pPr>
              <w:pStyle w:val="tablebody"/>
              <w:ind w:left="0"/>
            </w:pPr>
            <w:r>
              <w:t>1</w:t>
            </w:r>
          </w:p>
        </w:tc>
        <w:tc>
          <w:tcPr>
            <w:tcW w:w="1350" w:type="dxa"/>
          </w:tcPr>
          <w:p w14:paraId="788AD9A8" w14:textId="678736AF" w:rsidR="00223318" w:rsidRDefault="34648416" w:rsidP="34648416">
            <w:pPr>
              <w:pStyle w:val="tablebody"/>
              <w:ind w:left="0"/>
              <w:rPr>
                <w:lang w:eastAsia="ja-JP"/>
              </w:rPr>
            </w:pPr>
            <w:r w:rsidRPr="34648416">
              <w:rPr>
                <w:lang w:eastAsia="ja-JP"/>
              </w:rPr>
              <w:t>Yellow</w:t>
            </w:r>
          </w:p>
        </w:tc>
        <w:tc>
          <w:tcPr>
            <w:tcW w:w="1350" w:type="dxa"/>
          </w:tcPr>
          <w:p w14:paraId="2BFB011C" w14:textId="2F7F97E0" w:rsidR="00223318" w:rsidRDefault="34648416" w:rsidP="00DD10B3">
            <w:pPr>
              <w:pStyle w:val="tablebody"/>
              <w:ind w:left="0"/>
              <w:rPr>
                <w:lang w:eastAsia="ja-JP"/>
              </w:rPr>
            </w:pPr>
            <w:r w:rsidRPr="34648416">
              <w:rPr>
                <w:lang w:eastAsia="ja-JP"/>
              </w:rPr>
              <w:t>LED</w:t>
            </w:r>
            <w:r w:rsidR="00DD10B3">
              <w:rPr>
                <w:lang w:eastAsia="ja-JP"/>
              </w:rPr>
              <w:t>2</w:t>
            </w:r>
          </w:p>
        </w:tc>
        <w:tc>
          <w:tcPr>
            <w:tcW w:w="1890" w:type="dxa"/>
          </w:tcPr>
          <w:p w14:paraId="23698B1A" w14:textId="6379C253" w:rsidR="00223318" w:rsidRDefault="34648416" w:rsidP="00DD10B3">
            <w:pPr>
              <w:pStyle w:val="tablebody"/>
              <w:ind w:left="0"/>
              <w:rPr>
                <w:lang w:eastAsia="ja-JP"/>
              </w:rPr>
            </w:pPr>
            <w:r w:rsidRPr="34648416">
              <w:rPr>
                <w:lang w:eastAsia="ja-JP"/>
              </w:rPr>
              <w:t>P</w:t>
            </w:r>
            <w:r w:rsidR="00DD10B3">
              <w:rPr>
                <w:lang w:eastAsia="ja-JP"/>
              </w:rPr>
              <w:t>1</w:t>
            </w:r>
            <w:r w:rsidRPr="34648416">
              <w:rPr>
                <w:lang w:eastAsia="ja-JP"/>
              </w:rPr>
              <w:t>_</w:t>
            </w:r>
            <w:r w:rsidR="00DD10B3">
              <w:rPr>
                <w:lang w:eastAsia="ja-JP"/>
              </w:rPr>
              <w:t>3</w:t>
            </w:r>
          </w:p>
        </w:tc>
      </w:tr>
      <w:tr w:rsidR="004626AA" w14:paraId="58E80ED4" w14:textId="77777777" w:rsidTr="34648416">
        <w:trPr>
          <w:cantSplit/>
        </w:trPr>
        <w:tc>
          <w:tcPr>
            <w:tcW w:w="1393" w:type="dxa"/>
          </w:tcPr>
          <w:p w14:paraId="27B7B5A8" w14:textId="497C8313" w:rsidR="004626AA" w:rsidRDefault="34648416" w:rsidP="00223318">
            <w:pPr>
              <w:pStyle w:val="tablebody"/>
              <w:ind w:left="0"/>
            </w:pPr>
            <w:r>
              <w:t>2</w:t>
            </w:r>
          </w:p>
        </w:tc>
        <w:tc>
          <w:tcPr>
            <w:tcW w:w="1350" w:type="dxa"/>
          </w:tcPr>
          <w:p w14:paraId="4DC0B789" w14:textId="0C06CA61" w:rsidR="004626AA" w:rsidRDefault="00DD10B3" w:rsidP="34648416">
            <w:pPr>
              <w:pStyle w:val="tablebody"/>
              <w:ind w:left="0"/>
              <w:rPr>
                <w:lang w:eastAsia="ja-JP"/>
              </w:rPr>
            </w:pPr>
            <w:r>
              <w:rPr>
                <w:lang w:eastAsia="ja-JP"/>
              </w:rPr>
              <w:t>Red</w:t>
            </w:r>
          </w:p>
        </w:tc>
        <w:tc>
          <w:tcPr>
            <w:tcW w:w="1350" w:type="dxa"/>
          </w:tcPr>
          <w:p w14:paraId="754DE3E0" w14:textId="01BF48B9" w:rsidR="004626AA" w:rsidRDefault="34648416" w:rsidP="00DD10B3">
            <w:pPr>
              <w:pStyle w:val="tablebody"/>
              <w:ind w:left="0"/>
              <w:rPr>
                <w:lang w:eastAsia="ja-JP"/>
              </w:rPr>
            </w:pPr>
            <w:r w:rsidRPr="34648416">
              <w:rPr>
                <w:lang w:eastAsia="ja-JP"/>
              </w:rPr>
              <w:t>LED</w:t>
            </w:r>
            <w:r w:rsidR="00DD10B3">
              <w:rPr>
                <w:lang w:eastAsia="ja-JP"/>
              </w:rPr>
              <w:t>3</w:t>
            </w:r>
          </w:p>
        </w:tc>
        <w:tc>
          <w:tcPr>
            <w:tcW w:w="1890" w:type="dxa"/>
          </w:tcPr>
          <w:p w14:paraId="482BF1CD" w14:textId="05334776" w:rsidR="004626AA" w:rsidRDefault="34648416" w:rsidP="00DD10B3">
            <w:pPr>
              <w:pStyle w:val="tablebody"/>
              <w:ind w:left="0"/>
              <w:rPr>
                <w:lang w:eastAsia="ja-JP"/>
              </w:rPr>
            </w:pPr>
            <w:r w:rsidRPr="34648416">
              <w:rPr>
                <w:lang w:eastAsia="ja-JP"/>
              </w:rPr>
              <w:t>P</w:t>
            </w:r>
            <w:r w:rsidR="00DD10B3">
              <w:rPr>
                <w:lang w:eastAsia="ja-JP"/>
              </w:rPr>
              <w:t>1</w:t>
            </w:r>
            <w:r w:rsidRPr="34648416">
              <w:rPr>
                <w:lang w:eastAsia="ja-JP"/>
              </w:rPr>
              <w:t>_</w:t>
            </w:r>
            <w:r w:rsidR="00DD10B3">
              <w:rPr>
                <w:lang w:eastAsia="ja-JP"/>
              </w:rPr>
              <w:t>13</w:t>
            </w:r>
          </w:p>
        </w:tc>
      </w:tr>
    </w:tbl>
    <w:p w14:paraId="52B1C42D" w14:textId="77777777" w:rsidR="00223318" w:rsidRPr="00BB12D2" w:rsidRDefault="00223318" w:rsidP="00BB12D2">
      <w:bookmarkStart w:id="53" w:name="OLE_LINK1"/>
      <w:bookmarkEnd w:id="51"/>
      <w:bookmarkEnd w:id="52"/>
    </w:p>
    <w:p w14:paraId="09069B47" w14:textId="41F2127C" w:rsidR="00526B0D" w:rsidRDefault="00DD10B3" w:rsidP="00526B0D">
      <w:pPr>
        <w:pStyle w:val="box"/>
      </w:pPr>
      <w:r>
        <w:drawing>
          <wp:inline distT="0" distB="0" distL="0" distR="0" wp14:anchorId="7EBC01E0" wp14:editId="3A9277BC">
            <wp:extent cx="2446126" cy="214141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44812" t="37318" r="16530" b="25801"/>
                    <a:stretch/>
                  </pic:blipFill>
                  <pic:spPr bwMode="auto">
                    <a:xfrm>
                      <a:off x="0" y="0"/>
                      <a:ext cx="2451656" cy="2146260"/>
                    </a:xfrm>
                    <a:prstGeom prst="rect">
                      <a:avLst/>
                    </a:prstGeom>
                    <a:ln>
                      <a:noFill/>
                    </a:ln>
                    <a:extLst>
                      <a:ext uri="{53640926-AAD7-44D8-BBD7-CCE9431645EC}">
                        <a14:shadowObscured xmlns:a14="http://schemas.microsoft.com/office/drawing/2010/main"/>
                      </a:ext>
                    </a:extLst>
                  </pic:spPr>
                </pic:pic>
              </a:graphicData>
            </a:graphic>
          </wp:inline>
        </w:drawing>
      </w:r>
    </w:p>
    <w:p w14:paraId="5F73C26B" w14:textId="229C2567" w:rsidR="00526B0D" w:rsidRPr="00526B0D" w:rsidRDefault="00526B0D" w:rsidP="34648416">
      <w:pPr>
        <w:pStyle w:val="figuretitle"/>
      </w:pPr>
      <w:r>
        <w:t xml:space="preserve">Figure </w:t>
      </w:r>
      <w:r w:rsidR="00B36884">
        <w:fldChar w:fldCharType="begin"/>
      </w:r>
      <w:r w:rsidR="00B36884">
        <w:instrText xml:space="preserve"> STYLEREF 1 \s </w:instrText>
      </w:r>
      <w:r w:rsidR="00B36884">
        <w:fldChar w:fldCharType="separate"/>
      </w:r>
      <w:r w:rsidR="004579D6">
        <w:rPr>
          <w:noProof/>
        </w:rPr>
        <w:t>7</w:t>
      </w:r>
      <w:r w:rsidR="00B36884">
        <w:rPr>
          <w:noProof/>
        </w:rPr>
        <w:fldChar w:fldCharType="end"/>
      </w:r>
      <w:r w:rsidR="00534D30">
        <w:t>.</w:t>
      </w:r>
      <w:r w:rsidR="00B36884">
        <w:fldChar w:fldCharType="begin"/>
      </w:r>
      <w:r w:rsidR="00B36884">
        <w:instrText xml:space="preserve"> SEQ Figure \* ARABIC \s 1 </w:instrText>
      </w:r>
      <w:r w:rsidR="00B36884">
        <w:fldChar w:fldCharType="separate"/>
      </w:r>
      <w:r w:rsidR="004579D6">
        <w:rPr>
          <w:noProof/>
        </w:rPr>
        <w:t>2</w:t>
      </w:r>
      <w:r w:rsidR="00B36884">
        <w:rPr>
          <w:noProof/>
        </w:rPr>
        <w:fldChar w:fldCharType="end"/>
      </w:r>
      <w:r w:rsidR="00800727">
        <w:t xml:space="preserve"> </w:t>
      </w:r>
      <w:r w:rsidRPr="00D14AF0">
        <w:t>Mapping between LEDs, ports</w:t>
      </w:r>
    </w:p>
    <w:p w14:paraId="68068437" w14:textId="14B38906" w:rsidR="008D506A" w:rsidRDefault="008D506A" w:rsidP="008D506A">
      <w:pPr>
        <w:pStyle w:val="Heading1"/>
        <w:numPr>
          <w:ilvl w:val="0"/>
          <w:numId w:val="2"/>
        </w:numPr>
      </w:pPr>
      <w:bookmarkStart w:id="54" w:name="_Toc478131633"/>
      <w:bookmarkEnd w:id="49"/>
      <w:bookmarkEnd w:id="53"/>
      <w:r>
        <w:lastRenderedPageBreak/>
        <w:t>Dual RS232 Interface</w:t>
      </w:r>
      <w:bookmarkEnd w:id="54"/>
    </w:p>
    <w:p w14:paraId="623CEAEC" w14:textId="344F7E6B" w:rsidR="00962B7C" w:rsidRDefault="00962B7C" w:rsidP="00962B7C">
      <w:r w:rsidRPr="00015EFC">
        <w:t>The S</w:t>
      </w:r>
      <w:r>
        <w:t>5D9 board</w:t>
      </w:r>
      <w:r w:rsidRPr="00015EFC">
        <w:t xml:space="preserve"> </w:t>
      </w:r>
      <w:r>
        <w:t xml:space="preserve">provides </w:t>
      </w:r>
      <w:r w:rsidR="00FF4009">
        <w:t>dual RS232 interface transceiver. The serial interfaces are available on connector J8. The pin mapping of the connector to the MCU ports is described in the table below:</w:t>
      </w:r>
    </w:p>
    <w:p w14:paraId="560D50F3" w14:textId="3624A281" w:rsidR="00962B7C" w:rsidRPr="0087378A" w:rsidRDefault="00962B7C" w:rsidP="00962B7C">
      <w:pPr>
        <w:pStyle w:val="tabletitle"/>
        <w:ind w:left="0" w:firstLine="0"/>
      </w:pPr>
      <w:r>
        <w:t xml:space="preserve">Table </w:t>
      </w:r>
      <w:r w:rsidR="00B36884">
        <w:fldChar w:fldCharType="begin"/>
      </w:r>
      <w:r w:rsidR="00B36884">
        <w:instrText xml:space="preserve"> STYLEREF 1 \s </w:instrText>
      </w:r>
      <w:r w:rsidR="00B36884">
        <w:fldChar w:fldCharType="separate"/>
      </w:r>
      <w:r w:rsidR="004579D6">
        <w:rPr>
          <w:noProof/>
        </w:rPr>
        <w:t>8</w:t>
      </w:r>
      <w:r w:rsidR="00B36884">
        <w:rPr>
          <w:noProof/>
        </w:rPr>
        <w:fldChar w:fldCharType="end"/>
      </w:r>
      <w:r>
        <w:t>.</w:t>
      </w:r>
      <w:r w:rsidR="00B36884">
        <w:fldChar w:fldCharType="begin"/>
      </w:r>
      <w:r w:rsidR="00B36884">
        <w:instrText xml:space="preserve"> SEQ Table \* ARABIC \s 1 </w:instrText>
      </w:r>
      <w:r w:rsidR="00B36884">
        <w:fldChar w:fldCharType="separate"/>
      </w:r>
      <w:r w:rsidR="004579D6">
        <w:rPr>
          <w:noProof/>
        </w:rPr>
        <w:t>1</w:t>
      </w:r>
      <w:r w:rsidR="00B36884">
        <w:rPr>
          <w:noProof/>
        </w:rPr>
        <w:fldChar w:fldCharType="end"/>
      </w:r>
      <w:r w:rsidRPr="0087378A">
        <w:t xml:space="preserve"> </w:t>
      </w:r>
      <w:r>
        <w:t>Dual RS232 Interface</w:t>
      </w:r>
    </w:p>
    <w:tbl>
      <w:tblPr>
        <w:tblW w:w="4723" w:type="dxa"/>
        <w:tblInd w:w="3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37" w:type="dxa"/>
          <w:right w:w="37" w:type="dxa"/>
        </w:tblCellMar>
        <w:tblLook w:val="0000" w:firstRow="0" w:lastRow="0" w:firstColumn="0" w:lastColumn="0" w:noHBand="0" w:noVBand="0"/>
      </w:tblPr>
      <w:tblGrid>
        <w:gridCol w:w="1710"/>
        <w:gridCol w:w="1440"/>
        <w:gridCol w:w="1573"/>
      </w:tblGrid>
      <w:tr w:rsidR="00A56FDF" w14:paraId="691D0761" w14:textId="77777777" w:rsidTr="00A56FDF">
        <w:trPr>
          <w:cantSplit/>
        </w:trPr>
        <w:tc>
          <w:tcPr>
            <w:tcW w:w="1710" w:type="dxa"/>
            <w:tcBorders>
              <w:top w:val="single" w:sz="8" w:space="0" w:color="auto"/>
              <w:bottom w:val="single" w:sz="8" w:space="0" w:color="auto"/>
            </w:tcBorders>
            <w:vAlign w:val="bottom"/>
          </w:tcPr>
          <w:p w14:paraId="75872BDD" w14:textId="77777777" w:rsidR="00A56FDF" w:rsidRDefault="00A56FDF" w:rsidP="00F62941">
            <w:pPr>
              <w:pStyle w:val="tablehead"/>
              <w:ind w:left="0"/>
              <w:jc w:val="left"/>
            </w:pPr>
            <w:r>
              <w:t xml:space="preserve">Molex MicroBlade </w:t>
            </w:r>
          </w:p>
          <w:p w14:paraId="5DAABEAF" w14:textId="77777777" w:rsidR="00A56FDF" w:rsidRPr="00ED02EE" w:rsidRDefault="00A56FDF" w:rsidP="00F62941">
            <w:pPr>
              <w:pStyle w:val="tablebody"/>
              <w:rPr>
                <w:b/>
              </w:rPr>
            </w:pPr>
            <w:r w:rsidRPr="00ED02EE">
              <w:rPr>
                <w:b/>
              </w:rPr>
              <w:t>Connector</w:t>
            </w:r>
            <w:r>
              <w:rPr>
                <w:b/>
              </w:rPr>
              <w:t xml:space="preserve"> J7</w:t>
            </w:r>
          </w:p>
        </w:tc>
        <w:tc>
          <w:tcPr>
            <w:tcW w:w="1440" w:type="dxa"/>
            <w:tcBorders>
              <w:top w:val="single" w:sz="8" w:space="0" w:color="auto"/>
              <w:bottom w:val="single" w:sz="8" w:space="0" w:color="auto"/>
            </w:tcBorders>
            <w:vAlign w:val="bottom"/>
          </w:tcPr>
          <w:p w14:paraId="7A623416" w14:textId="77777777" w:rsidR="00A56FDF" w:rsidRDefault="00A56FDF" w:rsidP="00F62941">
            <w:pPr>
              <w:pStyle w:val="tablehead"/>
              <w:ind w:left="0"/>
              <w:jc w:val="left"/>
            </w:pPr>
            <w:r>
              <w:t>Pin Type</w:t>
            </w:r>
          </w:p>
          <w:p w14:paraId="24751B24" w14:textId="77777777" w:rsidR="00A56FDF" w:rsidRPr="00ED02EE" w:rsidRDefault="00A56FDF" w:rsidP="00F62941">
            <w:pPr>
              <w:pStyle w:val="tablebody"/>
            </w:pPr>
          </w:p>
        </w:tc>
        <w:tc>
          <w:tcPr>
            <w:tcW w:w="1573" w:type="dxa"/>
            <w:tcBorders>
              <w:top w:val="single" w:sz="8" w:space="0" w:color="auto"/>
              <w:bottom w:val="single" w:sz="8" w:space="0" w:color="auto"/>
            </w:tcBorders>
            <w:vAlign w:val="bottom"/>
          </w:tcPr>
          <w:p w14:paraId="3B9F0454" w14:textId="77777777" w:rsidR="00A56FDF" w:rsidRDefault="00A56FDF" w:rsidP="00F62941">
            <w:pPr>
              <w:pStyle w:val="tablehead"/>
              <w:ind w:left="0"/>
              <w:jc w:val="left"/>
            </w:pPr>
            <w:r>
              <w:t>MCU Port</w:t>
            </w:r>
          </w:p>
          <w:p w14:paraId="5E75D298" w14:textId="77777777" w:rsidR="00A56FDF" w:rsidRPr="00D82868" w:rsidRDefault="00A56FDF" w:rsidP="00F62941">
            <w:pPr>
              <w:pStyle w:val="tablehead"/>
              <w:ind w:left="0"/>
              <w:jc w:val="left"/>
              <w:rPr>
                <w:szCs w:val="18"/>
              </w:rPr>
            </w:pPr>
          </w:p>
        </w:tc>
      </w:tr>
      <w:tr w:rsidR="00613D2F" w14:paraId="2E61406D" w14:textId="77777777" w:rsidTr="00A56FDF">
        <w:trPr>
          <w:cantSplit/>
        </w:trPr>
        <w:tc>
          <w:tcPr>
            <w:tcW w:w="1710" w:type="dxa"/>
            <w:tcBorders>
              <w:top w:val="single" w:sz="8" w:space="0" w:color="auto"/>
            </w:tcBorders>
          </w:tcPr>
          <w:p w14:paraId="19B0FF3D" w14:textId="32C0476C" w:rsidR="00613D2F" w:rsidRDefault="00613D2F" w:rsidP="00F62941">
            <w:pPr>
              <w:pStyle w:val="tablebody"/>
              <w:ind w:left="0"/>
              <w:rPr>
                <w:lang w:eastAsia="ja-JP"/>
              </w:rPr>
            </w:pPr>
            <w:r>
              <w:t>1</w:t>
            </w:r>
          </w:p>
        </w:tc>
        <w:tc>
          <w:tcPr>
            <w:tcW w:w="1440" w:type="dxa"/>
            <w:tcBorders>
              <w:top w:val="single" w:sz="8" w:space="0" w:color="auto"/>
            </w:tcBorders>
          </w:tcPr>
          <w:p w14:paraId="363C8953" w14:textId="1580C47E" w:rsidR="00613D2F" w:rsidRDefault="00613D2F" w:rsidP="00F62941">
            <w:pPr>
              <w:pStyle w:val="tablebody"/>
              <w:ind w:left="0"/>
              <w:rPr>
                <w:lang w:eastAsia="ja-JP"/>
              </w:rPr>
            </w:pPr>
            <w:r>
              <w:rPr>
                <w:lang w:eastAsia="ja-JP"/>
              </w:rPr>
              <w:t>Power +5V</w:t>
            </w:r>
          </w:p>
        </w:tc>
        <w:tc>
          <w:tcPr>
            <w:tcW w:w="1573" w:type="dxa"/>
            <w:tcBorders>
              <w:top w:val="single" w:sz="8" w:space="0" w:color="auto"/>
            </w:tcBorders>
          </w:tcPr>
          <w:p w14:paraId="4B6CF78A" w14:textId="77777777" w:rsidR="00613D2F" w:rsidRDefault="00613D2F" w:rsidP="00F62941">
            <w:pPr>
              <w:pStyle w:val="tablebody"/>
              <w:ind w:left="0"/>
              <w:rPr>
                <w:lang w:eastAsia="ja-JP"/>
              </w:rPr>
            </w:pPr>
          </w:p>
        </w:tc>
      </w:tr>
      <w:tr w:rsidR="00613D2F" w14:paraId="71F1906F" w14:textId="77777777" w:rsidTr="00A56FDF">
        <w:trPr>
          <w:cantSplit/>
        </w:trPr>
        <w:tc>
          <w:tcPr>
            <w:tcW w:w="1710" w:type="dxa"/>
          </w:tcPr>
          <w:p w14:paraId="63F16086" w14:textId="07FEC97A" w:rsidR="00613D2F" w:rsidRDefault="00613D2F" w:rsidP="00F62941">
            <w:pPr>
              <w:pStyle w:val="tablebody"/>
              <w:ind w:left="0"/>
            </w:pPr>
            <w:r>
              <w:t>2</w:t>
            </w:r>
          </w:p>
        </w:tc>
        <w:tc>
          <w:tcPr>
            <w:tcW w:w="1440" w:type="dxa"/>
          </w:tcPr>
          <w:p w14:paraId="3E10E718" w14:textId="54840D88" w:rsidR="00613D2F" w:rsidRDefault="00613D2F" w:rsidP="00F62941">
            <w:pPr>
              <w:pStyle w:val="tablebody"/>
              <w:ind w:left="0"/>
              <w:rPr>
                <w:lang w:eastAsia="ja-JP"/>
              </w:rPr>
            </w:pPr>
            <w:r>
              <w:rPr>
                <w:lang w:eastAsia="ja-JP"/>
              </w:rPr>
              <w:t>Ground</w:t>
            </w:r>
          </w:p>
        </w:tc>
        <w:tc>
          <w:tcPr>
            <w:tcW w:w="1573" w:type="dxa"/>
          </w:tcPr>
          <w:p w14:paraId="297E6B92" w14:textId="77777777" w:rsidR="00613D2F" w:rsidRDefault="00613D2F" w:rsidP="00F62941">
            <w:pPr>
              <w:pStyle w:val="tablebody"/>
              <w:ind w:left="0"/>
              <w:rPr>
                <w:lang w:eastAsia="ja-JP"/>
              </w:rPr>
            </w:pPr>
          </w:p>
        </w:tc>
      </w:tr>
      <w:tr w:rsidR="00613D2F" w14:paraId="5CF275E5" w14:textId="77777777" w:rsidTr="00A56FDF">
        <w:trPr>
          <w:cantSplit/>
        </w:trPr>
        <w:tc>
          <w:tcPr>
            <w:tcW w:w="1710" w:type="dxa"/>
          </w:tcPr>
          <w:p w14:paraId="5B3EEEB4" w14:textId="69080DCB" w:rsidR="00613D2F" w:rsidRDefault="00613D2F" w:rsidP="00F62941">
            <w:pPr>
              <w:pStyle w:val="tablebody"/>
              <w:ind w:left="0"/>
            </w:pPr>
            <w:r>
              <w:t>3</w:t>
            </w:r>
          </w:p>
        </w:tc>
        <w:tc>
          <w:tcPr>
            <w:tcW w:w="1440" w:type="dxa"/>
          </w:tcPr>
          <w:p w14:paraId="18585D50" w14:textId="75061A75" w:rsidR="00613D2F" w:rsidRDefault="00613D2F" w:rsidP="00F62941">
            <w:pPr>
              <w:pStyle w:val="tablebody"/>
              <w:ind w:left="0"/>
              <w:rPr>
                <w:lang w:eastAsia="ja-JP"/>
              </w:rPr>
            </w:pPr>
            <w:r>
              <w:rPr>
                <w:lang w:eastAsia="ja-JP"/>
              </w:rPr>
              <w:t>TX1</w:t>
            </w:r>
          </w:p>
        </w:tc>
        <w:tc>
          <w:tcPr>
            <w:tcW w:w="1573" w:type="dxa"/>
          </w:tcPr>
          <w:p w14:paraId="11008B73" w14:textId="79CCD122" w:rsidR="00613D2F" w:rsidRDefault="00613D2F" w:rsidP="00F62941">
            <w:pPr>
              <w:pStyle w:val="tablebody"/>
              <w:ind w:left="0"/>
              <w:rPr>
                <w:lang w:eastAsia="ja-JP"/>
              </w:rPr>
            </w:pPr>
            <w:bookmarkStart w:id="55" w:name="OLE_LINK62"/>
            <w:bookmarkStart w:id="56" w:name="OLE_LINK63"/>
            <w:r>
              <w:rPr>
                <w:lang w:eastAsia="ja-JP"/>
              </w:rPr>
              <w:t>P3_2/TXD2</w:t>
            </w:r>
            <w:bookmarkEnd w:id="55"/>
            <w:bookmarkEnd w:id="56"/>
          </w:p>
        </w:tc>
      </w:tr>
      <w:tr w:rsidR="00613D2F" w14:paraId="31524867" w14:textId="77777777" w:rsidTr="00A56FDF">
        <w:trPr>
          <w:cantSplit/>
        </w:trPr>
        <w:tc>
          <w:tcPr>
            <w:tcW w:w="1710" w:type="dxa"/>
          </w:tcPr>
          <w:p w14:paraId="5CA1B818" w14:textId="0631E20F" w:rsidR="00613D2F" w:rsidRDefault="00613D2F" w:rsidP="00F62941">
            <w:pPr>
              <w:pStyle w:val="tablebody"/>
              <w:ind w:left="0"/>
            </w:pPr>
            <w:r>
              <w:t>4</w:t>
            </w:r>
          </w:p>
        </w:tc>
        <w:tc>
          <w:tcPr>
            <w:tcW w:w="1440" w:type="dxa"/>
          </w:tcPr>
          <w:p w14:paraId="43204BC2" w14:textId="42BA0E20" w:rsidR="00613D2F" w:rsidRDefault="00613D2F" w:rsidP="00F62941">
            <w:pPr>
              <w:pStyle w:val="tablebody"/>
              <w:ind w:left="0"/>
              <w:rPr>
                <w:lang w:eastAsia="ja-JP"/>
              </w:rPr>
            </w:pPr>
            <w:r>
              <w:rPr>
                <w:lang w:eastAsia="ja-JP"/>
              </w:rPr>
              <w:t>RX1</w:t>
            </w:r>
          </w:p>
        </w:tc>
        <w:tc>
          <w:tcPr>
            <w:tcW w:w="1573" w:type="dxa"/>
          </w:tcPr>
          <w:p w14:paraId="49071F8D" w14:textId="68B1A749" w:rsidR="00613D2F" w:rsidRDefault="00FF4009" w:rsidP="00F62941">
            <w:pPr>
              <w:pStyle w:val="tablebody"/>
              <w:ind w:left="0"/>
              <w:rPr>
                <w:lang w:eastAsia="ja-JP"/>
              </w:rPr>
            </w:pPr>
            <w:r>
              <w:rPr>
                <w:lang w:eastAsia="ja-JP"/>
              </w:rPr>
              <w:t>P3_1/RXD2</w:t>
            </w:r>
          </w:p>
        </w:tc>
      </w:tr>
      <w:tr w:rsidR="00613D2F" w14:paraId="582582AE" w14:textId="77777777" w:rsidTr="00A56FDF">
        <w:trPr>
          <w:cantSplit/>
        </w:trPr>
        <w:tc>
          <w:tcPr>
            <w:tcW w:w="1710" w:type="dxa"/>
          </w:tcPr>
          <w:p w14:paraId="3CB06BA3" w14:textId="76BCAFB3" w:rsidR="00613D2F" w:rsidRDefault="00613D2F" w:rsidP="00F62941">
            <w:pPr>
              <w:pStyle w:val="tablebody"/>
              <w:ind w:left="0"/>
            </w:pPr>
            <w:r>
              <w:t>5</w:t>
            </w:r>
          </w:p>
        </w:tc>
        <w:tc>
          <w:tcPr>
            <w:tcW w:w="1440" w:type="dxa"/>
          </w:tcPr>
          <w:p w14:paraId="571E2C59" w14:textId="3FAD4A35" w:rsidR="00613D2F" w:rsidRDefault="00613D2F" w:rsidP="00F62941">
            <w:pPr>
              <w:pStyle w:val="tablebody"/>
              <w:ind w:left="0"/>
              <w:rPr>
                <w:lang w:eastAsia="ja-JP"/>
              </w:rPr>
            </w:pPr>
            <w:r>
              <w:rPr>
                <w:lang w:eastAsia="ja-JP"/>
              </w:rPr>
              <w:t>Ground</w:t>
            </w:r>
          </w:p>
        </w:tc>
        <w:tc>
          <w:tcPr>
            <w:tcW w:w="1573" w:type="dxa"/>
          </w:tcPr>
          <w:p w14:paraId="3B982DE5" w14:textId="77777777" w:rsidR="00613D2F" w:rsidRDefault="00613D2F" w:rsidP="00F62941">
            <w:pPr>
              <w:pStyle w:val="tablebody"/>
              <w:ind w:left="0"/>
              <w:rPr>
                <w:lang w:eastAsia="ja-JP"/>
              </w:rPr>
            </w:pPr>
          </w:p>
        </w:tc>
      </w:tr>
      <w:tr w:rsidR="00613D2F" w14:paraId="7CC52C95" w14:textId="77777777" w:rsidTr="00A56FDF">
        <w:trPr>
          <w:cantSplit/>
        </w:trPr>
        <w:tc>
          <w:tcPr>
            <w:tcW w:w="1710" w:type="dxa"/>
          </w:tcPr>
          <w:p w14:paraId="32133AE8" w14:textId="7604A78C" w:rsidR="00613D2F" w:rsidRDefault="00613D2F" w:rsidP="00F62941">
            <w:pPr>
              <w:pStyle w:val="tablebody"/>
              <w:ind w:left="0"/>
            </w:pPr>
            <w:r>
              <w:t>6</w:t>
            </w:r>
          </w:p>
        </w:tc>
        <w:tc>
          <w:tcPr>
            <w:tcW w:w="1440" w:type="dxa"/>
          </w:tcPr>
          <w:p w14:paraId="26C7AD20" w14:textId="2B9C8CF6" w:rsidR="00613D2F" w:rsidRDefault="00613D2F" w:rsidP="00F62941">
            <w:pPr>
              <w:pStyle w:val="tablebody"/>
              <w:ind w:left="0"/>
              <w:rPr>
                <w:lang w:eastAsia="ja-JP"/>
              </w:rPr>
            </w:pPr>
            <w:r>
              <w:rPr>
                <w:lang w:eastAsia="ja-JP"/>
              </w:rPr>
              <w:t>TX</w:t>
            </w:r>
            <w:bookmarkStart w:id="57" w:name="_Hlk476505803"/>
            <w:r>
              <w:rPr>
                <w:lang w:eastAsia="ja-JP"/>
              </w:rPr>
              <w:t>2</w:t>
            </w:r>
          </w:p>
        </w:tc>
        <w:tc>
          <w:tcPr>
            <w:tcW w:w="1573" w:type="dxa"/>
          </w:tcPr>
          <w:p w14:paraId="55496C1B" w14:textId="1E190C2E" w:rsidR="00613D2F" w:rsidRDefault="00613D2F" w:rsidP="00613D2F">
            <w:pPr>
              <w:pStyle w:val="tablebody"/>
              <w:ind w:left="0"/>
              <w:rPr>
                <w:lang w:eastAsia="ja-JP"/>
              </w:rPr>
            </w:pPr>
            <w:r>
              <w:rPr>
                <w:lang w:eastAsia="ja-JP"/>
              </w:rPr>
              <w:t>P6_13/TXD7</w:t>
            </w:r>
          </w:p>
        </w:tc>
      </w:tr>
      <w:tr w:rsidR="00613D2F" w14:paraId="2D496519" w14:textId="77777777" w:rsidTr="00A56FDF">
        <w:trPr>
          <w:cantSplit/>
        </w:trPr>
        <w:tc>
          <w:tcPr>
            <w:tcW w:w="1710" w:type="dxa"/>
          </w:tcPr>
          <w:p w14:paraId="334C5C19" w14:textId="2FD890CF" w:rsidR="00613D2F" w:rsidRDefault="00613D2F" w:rsidP="00F62941">
            <w:pPr>
              <w:pStyle w:val="tablebody"/>
              <w:ind w:left="0"/>
            </w:pPr>
            <w:bookmarkStart w:id="58" w:name="_Hlk476505749"/>
            <w:r>
              <w:t>7</w:t>
            </w:r>
          </w:p>
        </w:tc>
        <w:tc>
          <w:tcPr>
            <w:tcW w:w="1440" w:type="dxa"/>
          </w:tcPr>
          <w:p w14:paraId="1375EA40" w14:textId="22382E11" w:rsidR="00613D2F" w:rsidRDefault="00613D2F" w:rsidP="00F62941">
            <w:pPr>
              <w:pStyle w:val="tablebody"/>
              <w:ind w:left="0"/>
              <w:rPr>
                <w:lang w:eastAsia="ja-JP"/>
              </w:rPr>
            </w:pPr>
            <w:r>
              <w:rPr>
                <w:lang w:eastAsia="ja-JP"/>
              </w:rPr>
              <w:t>RX2</w:t>
            </w:r>
          </w:p>
        </w:tc>
        <w:tc>
          <w:tcPr>
            <w:tcW w:w="1573" w:type="dxa"/>
          </w:tcPr>
          <w:p w14:paraId="2DA85173" w14:textId="026B8240" w:rsidR="00613D2F" w:rsidRDefault="00FF4009" w:rsidP="00F62941">
            <w:pPr>
              <w:pStyle w:val="tablebody"/>
              <w:ind w:left="0"/>
              <w:rPr>
                <w:lang w:eastAsia="ja-JP"/>
              </w:rPr>
            </w:pPr>
            <w:r>
              <w:rPr>
                <w:lang w:eastAsia="ja-JP"/>
              </w:rPr>
              <w:t>P6_14/RXD7</w:t>
            </w:r>
          </w:p>
        </w:tc>
      </w:tr>
      <w:tr w:rsidR="00613D2F" w14:paraId="6C1CEC40" w14:textId="77777777" w:rsidTr="00A56FDF">
        <w:trPr>
          <w:cantSplit/>
        </w:trPr>
        <w:tc>
          <w:tcPr>
            <w:tcW w:w="1710" w:type="dxa"/>
          </w:tcPr>
          <w:p w14:paraId="73B82C06" w14:textId="604C05FC" w:rsidR="00613D2F" w:rsidRDefault="00613D2F" w:rsidP="00F62941">
            <w:pPr>
              <w:pStyle w:val="tablebody"/>
              <w:ind w:left="0"/>
            </w:pPr>
            <w:r>
              <w:t>8</w:t>
            </w:r>
          </w:p>
        </w:tc>
        <w:tc>
          <w:tcPr>
            <w:tcW w:w="1440" w:type="dxa"/>
          </w:tcPr>
          <w:p w14:paraId="7B7DC801" w14:textId="5F8E7D25" w:rsidR="00613D2F" w:rsidRDefault="00613D2F" w:rsidP="00F62941">
            <w:pPr>
              <w:pStyle w:val="tablebody"/>
              <w:ind w:left="0"/>
              <w:rPr>
                <w:lang w:eastAsia="ja-JP"/>
              </w:rPr>
            </w:pPr>
            <w:r>
              <w:rPr>
                <w:lang w:eastAsia="ja-JP"/>
              </w:rPr>
              <w:t>Gr</w:t>
            </w:r>
            <w:bookmarkEnd w:id="57"/>
            <w:r>
              <w:rPr>
                <w:lang w:eastAsia="ja-JP"/>
              </w:rPr>
              <w:t>ound</w:t>
            </w:r>
          </w:p>
        </w:tc>
        <w:tc>
          <w:tcPr>
            <w:tcW w:w="1573" w:type="dxa"/>
          </w:tcPr>
          <w:p w14:paraId="236EC8E0" w14:textId="77777777" w:rsidR="00613D2F" w:rsidRDefault="00613D2F" w:rsidP="00F62941">
            <w:pPr>
              <w:pStyle w:val="tablebody"/>
              <w:ind w:left="0"/>
              <w:rPr>
                <w:lang w:eastAsia="ja-JP"/>
              </w:rPr>
            </w:pPr>
          </w:p>
        </w:tc>
      </w:tr>
      <w:bookmarkEnd w:id="58"/>
    </w:tbl>
    <w:p w14:paraId="3DD5A1D0" w14:textId="77777777" w:rsidR="00962B7C" w:rsidRPr="00BB12D2" w:rsidRDefault="00962B7C" w:rsidP="00962B7C"/>
    <w:p w14:paraId="47AD7211" w14:textId="7F712BD8" w:rsidR="00962B7C" w:rsidRDefault="00A56FDF" w:rsidP="00962B7C">
      <w:pPr>
        <w:pStyle w:val="box"/>
      </w:pPr>
      <w:r>
        <w:drawing>
          <wp:inline distT="0" distB="0" distL="0" distR="0" wp14:anchorId="33ABEDB6" wp14:editId="2008341A">
            <wp:extent cx="3886192" cy="4940489"/>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45802" t="19000" r="11745" b="13834"/>
                    <a:stretch/>
                  </pic:blipFill>
                  <pic:spPr bwMode="auto">
                    <a:xfrm>
                      <a:off x="0" y="0"/>
                      <a:ext cx="3894312" cy="4950812"/>
                    </a:xfrm>
                    <a:prstGeom prst="rect">
                      <a:avLst/>
                    </a:prstGeom>
                    <a:ln>
                      <a:noFill/>
                    </a:ln>
                    <a:extLst>
                      <a:ext uri="{53640926-AAD7-44D8-BBD7-CCE9431645EC}">
                        <a14:shadowObscured xmlns:a14="http://schemas.microsoft.com/office/drawing/2010/main"/>
                      </a:ext>
                    </a:extLst>
                  </pic:spPr>
                </pic:pic>
              </a:graphicData>
            </a:graphic>
          </wp:inline>
        </w:drawing>
      </w:r>
    </w:p>
    <w:p w14:paraId="63FDD748" w14:textId="08C35D9B" w:rsidR="00962B7C" w:rsidRPr="00526B0D" w:rsidRDefault="00962B7C" w:rsidP="00962B7C">
      <w:pPr>
        <w:pStyle w:val="figuretitle"/>
      </w:pPr>
      <w:r>
        <w:t xml:space="preserve">Figure </w:t>
      </w:r>
      <w:r w:rsidR="00B36884">
        <w:fldChar w:fldCharType="begin"/>
      </w:r>
      <w:r w:rsidR="00B36884">
        <w:instrText xml:space="preserve"> STYLEREF 1 \s </w:instrText>
      </w:r>
      <w:r w:rsidR="00B36884">
        <w:fldChar w:fldCharType="separate"/>
      </w:r>
      <w:r w:rsidR="004579D6">
        <w:rPr>
          <w:noProof/>
        </w:rPr>
        <w:t>8</w:t>
      </w:r>
      <w:r w:rsidR="00B36884">
        <w:rPr>
          <w:noProof/>
        </w:rPr>
        <w:fldChar w:fldCharType="end"/>
      </w:r>
      <w:r>
        <w:t>.</w:t>
      </w:r>
      <w:r w:rsidR="00B36884">
        <w:fldChar w:fldCharType="begin"/>
      </w:r>
      <w:r w:rsidR="00B36884">
        <w:instrText xml:space="preserve"> SEQ Figure \* ARABIC \s 1 </w:instrText>
      </w:r>
      <w:r w:rsidR="00B36884">
        <w:fldChar w:fldCharType="separate"/>
      </w:r>
      <w:r w:rsidR="004579D6">
        <w:rPr>
          <w:noProof/>
        </w:rPr>
        <w:t>1</w:t>
      </w:r>
      <w:r w:rsidR="00B36884">
        <w:rPr>
          <w:noProof/>
        </w:rPr>
        <w:fldChar w:fldCharType="end"/>
      </w:r>
      <w:r>
        <w:t xml:space="preserve"> </w:t>
      </w:r>
      <w:r w:rsidR="00A56FDF">
        <w:t>Dual RS232 Ports</w:t>
      </w:r>
    </w:p>
    <w:p w14:paraId="07567D02" w14:textId="054E6DE7" w:rsidR="00742981" w:rsidRDefault="34648416" w:rsidP="008F7B29">
      <w:pPr>
        <w:pStyle w:val="Heading1"/>
      </w:pPr>
      <w:bookmarkStart w:id="59" w:name="_Toc478131634"/>
      <w:r>
        <w:lastRenderedPageBreak/>
        <w:t>JTAG Probe Interface</w:t>
      </w:r>
      <w:bookmarkEnd w:id="59"/>
    </w:p>
    <w:p w14:paraId="4C4A6649" w14:textId="5BC64E6B" w:rsidR="00390EFA" w:rsidRDefault="34648416" w:rsidP="000F0A29">
      <w:bookmarkStart w:id="60" w:name="OLE_LINK20"/>
      <w:bookmarkStart w:id="61" w:name="OLE_LINK21"/>
      <w:r>
        <w:t xml:space="preserve">The JTAG probe interface </w:t>
      </w:r>
      <w:r w:rsidR="00F4144F">
        <w:t>is provided on the connector J2</w:t>
      </w:r>
      <w:r>
        <w:t>. The connector part number is Samtec FTSH-105-01-L-DV-007-K.</w:t>
      </w:r>
    </w:p>
    <w:p w14:paraId="17CA3838" w14:textId="187BA68B" w:rsidR="000F0A29" w:rsidRPr="00390EFA" w:rsidRDefault="000F0A29" w:rsidP="34648416">
      <w:pPr>
        <w:pStyle w:val="tabletitle"/>
        <w:ind w:left="0" w:firstLine="0"/>
      </w:pPr>
      <w:r>
        <w:t xml:space="preserve">Table </w:t>
      </w:r>
      <w:r w:rsidR="00B36884">
        <w:fldChar w:fldCharType="begin"/>
      </w:r>
      <w:r w:rsidR="00B36884">
        <w:instrText xml:space="preserve"> STYLEREF 1 \s </w:instrText>
      </w:r>
      <w:r w:rsidR="00B36884">
        <w:fldChar w:fldCharType="separate"/>
      </w:r>
      <w:r w:rsidR="004579D6">
        <w:rPr>
          <w:noProof/>
        </w:rPr>
        <w:t>9</w:t>
      </w:r>
      <w:r w:rsidR="00B36884">
        <w:rPr>
          <w:noProof/>
        </w:rPr>
        <w:fldChar w:fldCharType="end"/>
      </w:r>
      <w:r w:rsidR="00534D30">
        <w:t>.</w:t>
      </w:r>
      <w:r w:rsidR="00B36884">
        <w:fldChar w:fldCharType="begin"/>
      </w:r>
      <w:r w:rsidR="00B36884">
        <w:instrText xml:space="preserve"> SEQ Table \* ARABIC \s 1 </w:instrText>
      </w:r>
      <w:r w:rsidR="00B36884">
        <w:fldChar w:fldCharType="separate"/>
      </w:r>
      <w:r w:rsidR="004579D6">
        <w:rPr>
          <w:noProof/>
        </w:rPr>
        <w:t>1</w:t>
      </w:r>
      <w:r w:rsidR="00B36884">
        <w:rPr>
          <w:noProof/>
        </w:rPr>
        <w:fldChar w:fldCharType="end"/>
      </w:r>
      <w:r>
        <w:t xml:space="preserve"> </w:t>
      </w:r>
      <w:r w:rsidRPr="00DA56AF">
        <w:t>JTAG</w:t>
      </w:r>
      <w:r w:rsidR="00F4144F">
        <w:t xml:space="preserve"> Probe Interface - Connector J2</w:t>
      </w:r>
    </w:p>
    <w:tbl>
      <w:tblPr>
        <w:tblW w:w="9763" w:type="dxa"/>
        <w:tblInd w:w="3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37" w:type="dxa"/>
          <w:right w:w="37" w:type="dxa"/>
        </w:tblCellMar>
        <w:tblLook w:val="0000" w:firstRow="0" w:lastRow="0" w:firstColumn="0" w:lastColumn="0" w:noHBand="0" w:noVBand="0"/>
      </w:tblPr>
      <w:tblGrid>
        <w:gridCol w:w="1393"/>
        <w:gridCol w:w="1350"/>
        <w:gridCol w:w="1350"/>
        <w:gridCol w:w="1890"/>
        <w:gridCol w:w="1890"/>
        <w:gridCol w:w="1890"/>
      </w:tblGrid>
      <w:tr w:rsidR="0034091E" w14:paraId="5B1FB4FE" w14:textId="6C2CD28F" w:rsidTr="34648416">
        <w:trPr>
          <w:cantSplit/>
        </w:trPr>
        <w:tc>
          <w:tcPr>
            <w:tcW w:w="1393" w:type="dxa"/>
            <w:tcBorders>
              <w:top w:val="single" w:sz="8" w:space="0" w:color="auto"/>
              <w:bottom w:val="single" w:sz="8" w:space="0" w:color="auto"/>
            </w:tcBorders>
            <w:vAlign w:val="bottom"/>
          </w:tcPr>
          <w:p w14:paraId="5D42DC41" w14:textId="4564F60A" w:rsidR="0034091E" w:rsidRPr="00D82868" w:rsidRDefault="34648416" w:rsidP="0034091E">
            <w:pPr>
              <w:pStyle w:val="tablehead"/>
              <w:ind w:left="0"/>
              <w:jc w:val="left"/>
              <w:rPr>
                <w:szCs w:val="18"/>
              </w:rPr>
            </w:pPr>
            <w:r>
              <w:t>Pin#</w:t>
            </w:r>
          </w:p>
        </w:tc>
        <w:tc>
          <w:tcPr>
            <w:tcW w:w="1350" w:type="dxa"/>
            <w:tcBorders>
              <w:top w:val="single" w:sz="8" w:space="0" w:color="auto"/>
              <w:bottom w:val="single" w:sz="8" w:space="0" w:color="auto"/>
            </w:tcBorders>
            <w:vAlign w:val="bottom"/>
          </w:tcPr>
          <w:p w14:paraId="69088C5E" w14:textId="4571D19A" w:rsidR="0034091E" w:rsidRPr="00D82868" w:rsidRDefault="34648416" w:rsidP="0034091E">
            <w:pPr>
              <w:pStyle w:val="tablehead"/>
              <w:ind w:left="0"/>
              <w:jc w:val="left"/>
              <w:rPr>
                <w:szCs w:val="18"/>
              </w:rPr>
            </w:pPr>
            <w:r>
              <w:t>Direction</w:t>
            </w:r>
          </w:p>
        </w:tc>
        <w:tc>
          <w:tcPr>
            <w:tcW w:w="1350" w:type="dxa"/>
            <w:tcBorders>
              <w:top w:val="single" w:sz="8" w:space="0" w:color="auto"/>
              <w:bottom w:val="single" w:sz="8" w:space="0" w:color="auto"/>
            </w:tcBorders>
            <w:vAlign w:val="bottom"/>
          </w:tcPr>
          <w:p w14:paraId="07FDDB6D" w14:textId="2EE03D3B" w:rsidR="0034091E" w:rsidRPr="00D82868" w:rsidRDefault="34648416" w:rsidP="0034091E">
            <w:pPr>
              <w:pStyle w:val="tablehead"/>
              <w:ind w:left="0"/>
              <w:jc w:val="left"/>
              <w:rPr>
                <w:szCs w:val="18"/>
              </w:rPr>
            </w:pPr>
            <w:r>
              <w:t>Description</w:t>
            </w:r>
          </w:p>
        </w:tc>
        <w:tc>
          <w:tcPr>
            <w:tcW w:w="1890" w:type="dxa"/>
            <w:tcBorders>
              <w:top w:val="single" w:sz="8" w:space="0" w:color="auto"/>
              <w:bottom w:val="single" w:sz="8" w:space="0" w:color="auto"/>
            </w:tcBorders>
            <w:vAlign w:val="bottom"/>
          </w:tcPr>
          <w:p w14:paraId="30D79FF1" w14:textId="2818A0AB" w:rsidR="0034091E" w:rsidRPr="00D82868" w:rsidRDefault="34648416" w:rsidP="0034091E">
            <w:pPr>
              <w:pStyle w:val="tablehead"/>
              <w:ind w:left="0"/>
              <w:jc w:val="left"/>
              <w:rPr>
                <w:szCs w:val="18"/>
              </w:rPr>
            </w:pPr>
            <w:r>
              <w:t>Pin#</w:t>
            </w:r>
          </w:p>
        </w:tc>
        <w:tc>
          <w:tcPr>
            <w:tcW w:w="1890" w:type="dxa"/>
            <w:tcBorders>
              <w:top w:val="single" w:sz="8" w:space="0" w:color="auto"/>
              <w:bottom w:val="single" w:sz="8" w:space="0" w:color="auto"/>
            </w:tcBorders>
            <w:vAlign w:val="bottom"/>
          </w:tcPr>
          <w:p w14:paraId="1771A8BD" w14:textId="6D5BF64A" w:rsidR="0034091E" w:rsidRDefault="34648416" w:rsidP="0034091E">
            <w:pPr>
              <w:pStyle w:val="tablehead"/>
              <w:ind w:left="0"/>
              <w:jc w:val="left"/>
              <w:rPr>
                <w:szCs w:val="18"/>
              </w:rPr>
            </w:pPr>
            <w:r>
              <w:t>Direction</w:t>
            </w:r>
          </w:p>
        </w:tc>
        <w:tc>
          <w:tcPr>
            <w:tcW w:w="1890" w:type="dxa"/>
            <w:tcBorders>
              <w:top w:val="single" w:sz="8" w:space="0" w:color="auto"/>
              <w:bottom w:val="single" w:sz="8" w:space="0" w:color="auto"/>
            </w:tcBorders>
            <w:vAlign w:val="bottom"/>
          </w:tcPr>
          <w:p w14:paraId="0E969B28" w14:textId="7C04698B" w:rsidR="0034091E" w:rsidRDefault="34648416" w:rsidP="0034091E">
            <w:pPr>
              <w:pStyle w:val="tablehead"/>
              <w:ind w:left="0"/>
              <w:jc w:val="left"/>
              <w:rPr>
                <w:szCs w:val="18"/>
              </w:rPr>
            </w:pPr>
            <w:r>
              <w:t>Description</w:t>
            </w:r>
          </w:p>
        </w:tc>
      </w:tr>
      <w:tr w:rsidR="0034091E" w14:paraId="3DD22252" w14:textId="42CB13E4" w:rsidTr="34648416">
        <w:trPr>
          <w:cantSplit/>
        </w:trPr>
        <w:tc>
          <w:tcPr>
            <w:tcW w:w="1393" w:type="dxa"/>
            <w:tcBorders>
              <w:top w:val="single" w:sz="8" w:space="0" w:color="auto"/>
            </w:tcBorders>
          </w:tcPr>
          <w:p w14:paraId="6A6F694F" w14:textId="1BFAFA75" w:rsidR="0034091E" w:rsidRDefault="34648416" w:rsidP="34648416">
            <w:pPr>
              <w:pStyle w:val="tablebody"/>
              <w:ind w:left="0"/>
              <w:rPr>
                <w:lang w:eastAsia="ja-JP"/>
              </w:rPr>
            </w:pPr>
            <w:r w:rsidRPr="34648416">
              <w:rPr>
                <w:lang w:eastAsia="ja-JP"/>
              </w:rPr>
              <w:t>1</w:t>
            </w:r>
          </w:p>
        </w:tc>
        <w:tc>
          <w:tcPr>
            <w:tcW w:w="1350" w:type="dxa"/>
            <w:tcBorders>
              <w:top w:val="single" w:sz="8" w:space="0" w:color="auto"/>
            </w:tcBorders>
          </w:tcPr>
          <w:p w14:paraId="4F27F143" w14:textId="3F93A0F2" w:rsidR="0034091E" w:rsidRDefault="0034091E" w:rsidP="0034091E">
            <w:pPr>
              <w:pStyle w:val="tablebody"/>
              <w:ind w:left="0"/>
              <w:rPr>
                <w:lang w:eastAsia="ja-JP"/>
              </w:rPr>
            </w:pPr>
          </w:p>
        </w:tc>
        <w:tc>
          <w:tcPr>
            <w:tcW w:w="1350" w:type="dxa"/>
            <w:tcBorders>
              <w:top w:val="single" w:sz="8" w:space="0" w:color="auto"/>
            </w:tcBorders>
          </w:tcPr>
          <w:p w14:paraId="4A5F70F4" w14:textId="147B720D" w:rsidR="0034091E" w:rsidRDefault="34648416" w:rsidP="34648416">
            <w:pPr>
              <w:pStyle w:val="tablebody"/>
              <w:ind w:left="0"/>
              <w:rPr>
                <w:lang w:eastAsia="ja-JP"/>
              </w:rPr>
            </w:pPr>
            <w:r w:rsidRPr="34648416">
              <w:rPr>
                <w:lang w:eastAsia="ja-JP"/>
              </w:rPr>
              <w:t>Power 3V3</w:t>
            </w:r>
          </w:p>
        </w:tc>
        <w:tc>
          <w:tcPr>
            <w:tcW w:w="1890" w:type="dxa"/>
            <w:tcBorders>
              <w:top w:val="single" w:sz="8" w:space="0" w:color="auto"/>
            </w:tcBorders>
          </w:tcPr>
          <w:p w14:paraId="4A7D23C5" w14:textId="4A838E14" w:rsidR="0034091E" w:rsidRDefault="34648416" w:rsidP="34648416">
            <w:pPr>
              <w:pStyle w:val="tablebody"/>
              <w:ind w:left="0"/>
              <w:rPr>
                <w:lang w:eastAsia="ja-JP"/>
              </w:rPr>
            </w:pPr>
            <w:r w:rsidRPr="34648416">
              <w:rPr>
                <w:lang w:eastAsia="ja-JP"/>
              </w:rPr>
              <w:t>2</w:t>
            </w:r>
          </w:p>
        </w:tc>
        <w:tc>
          <w:tcPr>
            <w:tcW w:w="1890" w:type="dxa"/>
            <w:tcBorders>
              <w:top w:val="single" w:sz="8" w:space="0" w:color="auto"/>
            </w:tcBorders>
          </w:tcPr>
          <w:p w14:paraId="3CDF5B52" w14:textId="12F1717F" w:rsidR="0034091E" w:rsidRDefault="34648416" w:rsidP="34648416">
            <w:pPr>
              <w:pStyle w:val="tablebody"/>
              <w:ind w:left="0"/>
              <w:rPr>
                <w:lang w:eastAsia="ja-JP"/>
              </w:rPr>
            </w:pPr>
            <w:r w:rsidRPr="34648416">
              <w:rPr>
                <w:lang w:eastAsia="ja-JP"/>
              </w:rPr>
              <w:t>Input</w:t>
            </w:r>
          </w:p>
        </w:tc>
        <w:tc>
          <w:tcPr>
            <w:tcW w:w="1890" w:type="dxa"/>
            <w:tcBorders>
              <w:top w:val="single" w:sz="8" w:space="0" w:color="auto"/>
            </w:tcBorders>
          </w:tcPr>
          <w:p w14:paraId="03C6DAD0" w14:textId="5BA96FF4" w:rsidR="0034091E" w:rsidRDefault="34648416" w:rsidP="34648416">
            <w:pPr>
              <w:pStyle w:val="tablebody"/>
              <w:ind w:left="0"/>
              <w:rPr>
                <w:lang w:eastAsia="ja-JP"/>
              </w:rPr>
            </w:pPr>
            <w:r w:rsidRPr="34648416">
              <w:rPr>
                <w:lang w:eastAsia="ja-JP"/>
              </w:rPr>
              <w:t>TMS</w:t>
            </w:r>
          </w:p>
        </w:tc>
      </w:tr>
      <w:tr w:rsidR="0034091E" w14:paraId="7B82A168" w14:textId="7EC50DE3" w:rsidTr="34648416">
        <w:trPr>
          <w:cantSplit/>
        </w:trPr>
        <w:tc>
          <w:tcPr>
            <w:tcW w:w="1393" w:type="dxa"/>
          </w:tcPr>
          <w:p w14:paraId="417B70E4" w14:textId="06672AE8" w:rsidR="0034091E" w:rsidRDefault="34648416" w:rsidP="0034091E">
            <w:pPr>
              <w:pStyle w:val="tablebody"/>
              <w:ind w:left="0"/>
            </w:pPr>
            <w:r>
              <w:t>3</w:t>
            </w:r>
          </w:p>
        </w:tc>
        <w:tc>
          <w:tcPr>
            <w:tcW w:w="1350" w:type="dxa"/>
          </w:tcPr>
          <w:p w14:paraId="37A6B125" w14:textId="1886D15E" w:rsidR="0034091E" w:rsidRDefault="0034091E" w:rsidP="0034091E">
            <w:pPr>
              <w:pStyle w:val="tablebody"/>
              <w:ind w:left="0"/>
              <w:rPr>
                <w:lang w:eastAsia="ja-JP"/>
              </w:rPr>
            </w:pPr>
          </w:p>
        </w:tc>
        <w:tc>
          <w:tcPr>
            <w:tcW w:w="1350" w:type="dxa"/>
          </w:tcPr>
          <w:p w14:paraId="10E6BBE0" w14:textId="5ED31C43" w:rsidR="0034091E" w:rsidRDefault="34648416" w:rsidP="34648416">
            <w:pPr>
              <w:pStyle w:val="tablebody"/>
              <w:ind w:left="0"/>
              <w:rPr>
                <w:lang w:eastAsia="ja-JP"/>
              </w:rPr>
            </w:pPr>
            <w:r w:rsidRPr="34648416">
              <w:rPr>
                <w:lang w:eastAsia="ja-JP"/>
              </w:rPr>
              <w:t>GND</w:t>
            </w:r>
          </w:p>
        </w:tc>
        <w:tc>
          <w:tcPr>
            <w:tcW w:w="1890" w:type="dxa"/>
          </w:tcPr>
          <w:p w14:paraId="7EC23545" w14:textId="33EE6092" w:rsidR="0034091E" w:rsidRDefault="34648416" w:rsidP="34648416">
            <w:pPr>
              <w:pStyle w:val="tablebody"/>
              <w:ind w:left="0"/>
              <w:rPr>
                <w:lang w:eastAsia="ja-JP"/>
              </w:rPr>
            </w:pPr>
            <w:r w:rsidRPr="34648416">
              <w:rPr>
                <w:lang w:eastAsia="ja-JP"/>
              </w:rPr>
              <w:t>4</w:t>
            </w:r>
          </w:p>
        </w:tc>
        <w:tc>
          <w:tcPr>
            <w:tcW w:w="1890" w:type="dxa"/>
          </w:tcPr>
          <w:p w14:paraId="46480DAD" w14:textId="1B0179FC" w:rsidR="0034091E" w:rsidRDefault="34648416" w:rsidP="34648416">
            <w:pPr>
              <w:pStyle w:val="tablebody"/>
              <w:ind w:left="0"/>
              <w:rPr>
                <w:lang w:eastAsia="ja-JP"/>
              </w:rPr>
            </w:pPr>
            <w:r w:rsidRPr="34648416">
              <w:rPr>
                <w:lang w:eastAsia="ja-JP"/>
              </w:rPr>
              <w:t>Input</w:t>
            </w:r>
          </w:p>
        </w:tc>
        <w:tc>
          <w:tcPr>
            <w:tcW w:w="1890" w:type="dxa"/>
          </w:tcPr>
          <w:p w14:paraId="68B2C3BC" w14:textId="0E38D7DC" w:rsidR="0034091E" w:rsidRDefault="34648416" w:rsidP="34648416">
            <w:pPr>
              <w:pStyle w:val="tablebody"/>
              <w:ind w:left="0"/>
              <w:rPr>
                <w:lang w:eastAsia="ja-JP"/>
              </w:rPr>
            </w:pPr>
            <w:r w:rsidRPr="34648416">
              <w:rPr>
                <w:lang w:eastAsia="ja-JP"/>
              </w:rPr>
              <w:t>TCK</w:t>
            </w:r>
          </w:p>
        </w:tc>
      </w:tr>
      <w:tr w:rsidR="0034091E" w14:paraId="2BA4A30B" w14:textId="2D0BF052" w:rsidTr="34648416">
        <w:trPr>
          <w:cantSplit/>
        </w:trPr>
        <w:tc>
          <w:tcPr>
            <w:tcW w:w="1393" w:type="dxa"/>
          </w:tcPr>
          <w:p w14:paraId="5D771109" w14:textId="3EE5B5F0" w:rsidR="0034091E" w:rsidRDefault="34648416" w:rsidP="0034091E">
            <w:pPr>
              <w:pStyle w:val="tablebody"/>
              <w:ind w:left="0"/>
            </w:pPr>
            <w:r>
              <w:t>5</w:t>
            </w:r>
          </w:p>
        </w:tc>
        <w:tc>
          <w:tcPr>
            <w:tcW w:w="1350" w:type="dxa"/>
          </w:tcPr>
          <w:p w14:paraId="3BD562A8" w14:textId="6DFD8A35" w:rsidR="0034091E" w:rsidRDefault="0034091E" w:rsidP="0034091E">
            <w:pPr>
              <w:pStyle w:val="tablebody"/>
              <w:ind w:left="0"/>
              <w:rPr>
                <w:lang w:eastAsia="ja-JP"/>
              </w:rPr>
            </w:pPr>
          </w:p>
        </w:tc>
        <w:tc>
          <w:tcPr>
            <w:tcW w:w="1350" w:type="dxa"/>
          </w:tcPr>
          <w:p w14:paraId="04369F73" w14:textId="63F01160" w:rsidR="0034091E" w:rsidRDefault="34648416" w:rsidP="34648416">
            <w:pPr>
              <w:pStyle w:val="tablebody"/>
              <w:ind w:left="0"/>
              <w:rPr>
                <w:lang w:eastAsia="ja-JP"/>
              </w:rPr>
            </w:pPr>
            <w:r w:rsidRPr="34648416">
              <w:rPr>
                <w:lang w:eastAsia="ja-JP"/>
              </w:rPr>
              <w:t>GND</w:t>
            </w:r>
          </w:p>
        </w:tc>
        <w:tc>
          <w:tcPr>
            <w:tcW w:w="1890" w:type="dxa"/>
          </w:tcPr>
          <w:p w14:paraId="3E8FBF24" w14:textId="5AFB8991" w:rsidR="0034091E" w:rsidRDefault="34648416" w:rsidP="34648416">
            <w:pPr>
              <w:pStyle w:val="tablebody"/>
              <w:ind w:left="0"/>
              <w:rPr>
                <w:lang w:eastAsia="ja-JP"/>
              </w:rPr>
            </w:pPr>
            <w:r w:rsidRPr="34648416">
              <w:rPr>
                <w:lang w:eastAsia="ja-JP"/>
              </w:rPr>
              <w:t>6</w:t>
            </w:r>
          </w:p>
        </w:tc>
        <w:tc>
          <w:tcPr>
            <w:tcW w:w="1890" w:type="dxa"/>
          </w:tcPr>
          <w:p w14:paraId="4C8D1774" w14:textId="7F915F8A" w:rsidR="0034091E" w:rsidRDefault="34648416" w:rsidP="34648416">
            <w:pPr>
              <w:pStyle w:val="tablebody"/>
              <w:ind w:left="0"/>
              <w:rPr>
                <w:lang w:eastAsia="ja-JP"/>
              </w:rPr>
            </w:pPr>
            <w:r w:rsidRPr="34648416">
              <w:rPr>
                <w:lang w:eastAsia="ja-JP"/>
              </w:rPr>
              <w:t>Output</w:t>
            </w:r>
          </w:p>
        </w:tc>
        <w:tc>
          <w:tcPr>
            <w:tcW w:w="1890" w:type="dxa"/>
          </w:tcPr>
          <w:p w14:paraId="3E0F3848" w14:textId="35BDBBD5" w:rsidR="0034091E" w:rsidRDefault="34648416" w:rsidP="34648416">
            <w:pPr>
              <w:pStyle w:val="tablebody"/>
              <w:ind w:left="0"/>
              <w:rPr>
                <w:lang w:eastAsia="ja-JP"/>
              </w:rPr>
            </w:pPr>
            <w:r w:rsidRPr="34648416">
              <w:rPr>
                <w:lang w:eastAsia="ja-JP"/>
              </w:rPr>
              <w:t>TDO</w:t>
            </w:r>
          </w:p>
        </w:tc>
      </w:tr>
      <w:tr w:rsidR="00F420D7" w14:paraId="226666B3" w14:textId="68EEE85D" w:rsidTr="34648416">
        <w:trPr>
          <w:cantSplit/>
        </w:trPr>
        <w:tc>
          <w:tcPr>
            <w:tcW w:w="1393" w:type="dxa"/>
          </w:tcPr>
          <w:p w14:paraId="660FA41A" w14:textId="0D817FBF" w:rsidR="00F420D7" w:rsidRDefault="34648416" w:rsidP="00F420D7">
            <w:pPr>
              <w:pStyle w:val="tablebody"/>
              <w:ind w:left="0"/>
            </w:pPr>
            <w:r>
              <w:t>7</w:t>
            </w:r>
          </w:p>
        </w:tc>
        <w:tc>
          <w:tcPr>
            <w:tcW w:w="1350" w:type="dxa"/>
          </w:tcPr>
          <w:p w14:paraId="011761C0" w14:textId="58A995E6" w:rsidR="00F420D7" w:rsidRDefault="00F420D7" w:rsidP="00F420D7">
            <w:pPr>
              <w:pStyle w:val="tablebody"/>
              <w:ind w:left="0"/>
              <w:rPr>
                <w:lang w:eastAsia="ja-JP"/>
              </w:rPr>
            </w:pPr>
          </w:p>
        </w:tc>
        <w:tc>
          <w:tcPr>
            <w:tcW w:w="1350" w:type="dxa"/>
          </w:tcPr>
          <w:p w14:paraId="790DB03A" w14:textId="0BD78451" w:rsidR="00F420D7" w:rsidRDefault="00F420D7" w:rsidP="00F420D7">
            <w:pPr>
              <w:pStyle w:val="tablebody"/>
              <w:ind w:left="0"/>
              <w:rPr>
                <w:lang w:eastAsia="ja-JP"/>
              </w:rPr>
            </w:pPr>
            <w:r>
              <w:rPr>
                <w:lang w:eastAsia="ja-JP"/>
              </w:rPr>
              <w:t>N.C</w:t>
            </w:r>
          </w:p>
        </w:tc>
        <w:tc>
          <w:tcPr>
            <w:tcW w:w="1890" w:type="dxa"/>
          </w:tcPr>
          <w:p w14:paraId="1D2EAB18" w14:textId="7ED97948" w:rsidR="00F420D7" w:rsidRDefault="34648416" w:rsidP="34648416">
            <w:pPr>
              <w:pStyle w:val="tablebody"/>
              <w:ind w:left="0"/>
              <w:rPr>
                <w:lang w:eastAsia="ja-JP"/>
              </w:rPr>
            </w:pPr>
            <w:r w:rsidRPr="34648416">
              <w:rPr>
                <w:lang w:eastAsia="ja-JP"/>
              </w:rPr>
              <w:t>8</w:t>
            </w:r>
          </w:p>
        </w:tc>
        <w:tc>
          <w:tcPr>
            <w:tcW w:w="1890" w:type="dxa"/>
          </w:tcPr>
          <w:p w14:paraId="61B75593" w14:textId="5E1B5985" w:rsidR="00F420D7" w:rsidRDefault="34648416" w:rsidP="34648416">
            <w:pPr>
              <w:pStyle w:val="tablebody"/>
              <w:ind w:left="0"/>
              <w:rPr>
                <w:lang w:eastAsia="ja-JP"/>
              </w:rPr>
            </w:pPr>
            <w:r w:rsidRPr="34648416">
              <w:rPr>
                <w:lang w:eastAsia="ja-JP"/>
              </w:rPr>
              <w:t>Input</w:t>
            </w:r>
          </w:p>
        </w:tc>
        <w:tc>
          <w:tcPr>
            <w:tcW w:w="1890" w:type="dxa"/>
          </w:tcPr>
          <w:p w14:paraId="30551931" w14:textId="4ADBBAF6" w:rsidR="00F420D7" w:rsidRDefault="34648416" w:rsidP="34648416">
            <w:pPr>
              <w:pStyle w:val="tablebody"/>
              <w:ind w:left="0"/>
              <w:rPr>
                <w:lang w:eastAsia="ja-JP"/>
              </w:rPr>
            </w:pPr>
            <w:r w:rsidRPr="34648416">
              <w:rPr>
                <w:lang w:eastAsia="ja-JP"/>
              </w:rPr>
              <w:t>TDI</w:t>
            </w:r>
          </w:p>
        </w:tc>
      </w:tr>
      <w:tr w:rsidR="00F420D7" w14:paraId="05229D58" w14:textId="77777777" w:rsidTr="34648416">
        <w:trPr>
          <w:cantSplit/>
        </w:trPr>
        <w:tc>
          <w:tcPr>
            <w:tcW w:w="1393" w:type="dxa"/>
          </w:tcPr>
          <w:p w14:paraId="072EFF50" w14:textId="3C0E87C5" w:rsidR="00F420D7" w:rsidRDefault="34648416" w:rsidP="00F420D7">
            <w:pPr>
              <w:pStyle w:val="tablebody"/>
              <w:ind w:left="0"/>
            </w:pPr>
            <w:r>
              <w:t>9</w:t>
            </w:r>
          </w:p>
        </w:tc>
        <w:tc>
          <w:tcPr>
            <w:tcW w:w="1350" w:type="dxa"/>
          </w:tcPr>
          <w:p w14:paraId="3105630D" w14:textId="77777777" w:rsidR="00F420D7" w:rsidRDefault="00F420D7" w:rsidP="00F420D7">
            <w:pPr>
              <w:pStyle w:val="tablebody"/>
              <w:ind w:left="0"/>
              <w:rPr>
                <w:lang w:eastAsia="ja-JP"/>
              </w:rPr>
            </w:pPr>
          </w:p>
        </w:tc>
        <w:tc>
          <w:tcPr>
            <w:tcW w:w="1350" w:type="dxa"/>
          </w:tcPr>
          <w:p w14:paraId="36B5AC09" w14:textId="65FBD53D" w:rsidR="00F420D7" w:rsidRDefault="34648416" w:rsidP="34648416">
            <w:pPr>
              <w:pStyle w:val="tablebody"/>
              <w:ind w:left="0"/>
              <w:rPr>
                <w:lang w:eastAsia="ja-JP"/>
              </w:rPr>
            </w:pPr>
            <w:r w:rsidRPr="34648416">
              <w:rPr>
                <w:lang w:eastAsia="ja-JP"/>
              </w:rPr>
              <w:t>GND</w:t>
            </w:r>
          </w:p>
        </w:tc>
        <w:tc>
          <w:tcPr>
            <w:tcW w:w="1890" w:type="dxa"/>
          </w:tcPr>
          <w:p w14:paraId="7295A597" w14:textId="780EB7CA" w:rsidR="00F420D7" w:rsidRDefault="34648416" w:rsidP="34648416">
            <w:pPr>
              <w:pStyle w:val="tablebody"/>
              <w:ind w:left="0"/>
              <w:rPr>
                <w:lang w:eastAsia="ja-JP"/>
              </w:rPr>
            </w:pPr>
            <w:r w:rsidRPr="34648416">
              <w:rPr>
                <w:lang w:eastAsia="ja-JP"/>
              </w:rPr>
              <w:t>10</w:t>
            </w:r>
          </w:p>
        </w:tc>
        <w:tc>
          <w:tcPr>
            <w:tcW w:w="1890" w:type="dxa"/>
          </w:tcPr>
          <w:p w14:paraId="71FE8744" w14:textId="5A4620AD" w:rsidR="00F420D7" w:rsidRDefault="34648416" w:rsidP="34648416">
            <w:pPr>
              <w:pStyle w:val="tablebody"/>
              <w:ind w:left="0"/>
              <w:rPr>
                <w:lang w:eastAsia="ja-JP"/>
              </w:rPr>
            </w:pPr>
            <w:r w:rsidRPr="34648416">
              <w:rPr>
                <w:lang w:eastAsia="ja-JP"/>
              </w:rPr>
              <w:t>Input</w:t>
            </w:r>
          </w:p>
        </w:tc>
        <w:tc>
          <w:tcPr>
            <w:tcW w:w="1890" w:type="dxa"/>
          </w:tcPr>
          <w:p w14:paraId="4C982DD2" w14:textId="6AA04E60" w:rsidR="00F420D7" w:rsidRDefault="34648416" w:rsidP="34648416">
            <w:pPr>
              <w:pStyle w:val="tablebody"/>
              <w:ind w:left="0"/>
              <w:rPr>
                <w:lang w:eastAsia="ja-JP"/>
              </w:rPr>
            </w:pPr>
            <w:r w:rsidRPr="34648416">
              <w:rPr>
                <w:lang w:eastAsia="ja-JP"/>
              </w:rPr>
              <w:t>RESET</w:t>
            </w:r>
          </w:p>
        </w:tc>
      </w:tr>
    </w:tbl>
    <w:p w14:paraId="1F8E1804" w14:textId="41F33F36" w:rsidR="00DA126E" w:rsidRPr="00742981" w:rsidRDefault="00F4144F" w:rsidP="00DA126E">
      <w:pPr>
        <w:pStyle w:val="box"/>
      </w:pPr>
      <w:r>
        <w:drawing>
          <wp:inline distT="0" distB="0" distL="0" distR="0" wp14:anchorId="2BCCDF3F" wp14:editId="75C383E3">
            <wp:extent cx="4267554" cy="368145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48613" t="35500" r="20183" b="31000"/>
                    <a:stretch/>
                  </pic:blipFill>
                  <pic:spPr bwMode="auto">
                    <a:xfrm>
                      <a:off x="0" y="0"/>
                      <a:ext cx="4272075" cy="3685354"/>
                    </a:xfrm>
                    <a:prstGeom prst="rect">
                      <a:avLst/>
                    </a:prstGeom>
                    <a:ln>
                      <a:noFill/>
                    </a:ln>
                    <a:extLst>
                      <a:ext uri="{53640926-AAD7-44D8-BBD7-CCE9431645EC}">
                        <a14:shadowObscured xmlns:a14="http://schemas.microsoft.com/office/drawing/2010/main"/>
                      </a:ext>
                    </a:extLst>
                  </pic:spPr>
                </pic:pic>
              </a:graphicData>
            </a:graphic>
          </wp:inline>
        </w:drawing>
      </w:r>
    </w:p>
    <w:p w14:paraId="35BE6F20" w14:textId="673E4D89" w:rsidR="00742981" w:rsidRPr="00742981" w:rsidRDefault="00DA126E" w:rsidP="34648416">
      <w:pPr>
        <w:pStyle w:val="figuretitle"/>
      </w:pPr>
      <w:r>
        <w:t xml:space="preserve">Figure </w:t>
      </w:r>
      <w:r w:rsidR="00B36884">
        <w:fldChar w:fldCharType="begin"/>
      </w:r>
      <w:r w:rsidR="00B36884">
        <w:instrText xml:space="preserve"> STYLEREF 1 \s </w:instrText>
      </w:r>
      <w:r w:rsidR="00B36884">
        <w:fldChar w:fldCharType="separate"/>
      </w:r>
      <w:r w:rsidR="004579D6">
        <w:rPr>
          <w:noProof/>
        </w:rPr>
        <w:t>9</w:t>
      </w:r>
      <w:r w:rsidR="00B36884">
        <w:rPr>
          <w:noProof/>
        </w:rPr>
        <w:fldChar w:fldCharType="end"/>
      </w:r>
      <w:r w:rsidR="00534D30">
        <w:t>.</w:t>
      </w:r>
      <w:r w:rsidR="00B36884">
        <w:fldChar w:fldCharType="begin"/>
      </w:r>
      <w:r w:rsidR="00B36884">
        <w:instrText xml:space="preserve"> SEQ Figure \* ARABIC \s 1 </w:instrText>
      </w:r>
      <w:r w:rsidR="00B36884">
        <w:fldChar w:fldCharType="separate"/>
      </w:r>
      <w:r w:rsidR="004579D6">
        <w:rPr>
          <w:noProof/>
        </w:rPr>
        <w:t>1</w:t>
      </w:r>
      <w:r w:rsidR="00B36884">
        <w:rPr>
          <w:noProof/>
        </w:rPr>
        <w:fldChar w:fldCharType="end"/>
      </w:r>
      <w:r>
        <w:t xml:space="preserve"> </w:t>
      </w:r>
      <w:r w:rsidRPr="0056792B">
        <w:t xml:space="preserve">JTAG </w:t>
      </w:r>
      <w:r w:rsidR="00D75F5F">
        <w:t>p</w:t>
      </w:r>
      <w:r w:rsidRPr="0056792B">
        <w:t xml:space="preserve">robe </w:t>
      </w:r>
      <w:r w:rsidR="00D75F5F">
        <w:t>i</w:t>
      </w:r>
      <w:r w:rsidRPr="0056792B">
        <w:t xml:space="preserve">nterface </w:t>
      </w:r>
      <w:r w:rsidR="00D75F5F">
        <w:t>c</w:t>
      </w:r>
      <w:r w:rsidRPr="0056792B">
        <w:t>onnections</w:t>
      </w:r>
    </w:p>
    <w:p w14:paraId="045D7CC4" w14:textId="77777777" w:rsidR="00742981" w:rsidRPr="00742981" w:rsidRDefault="00742981" w:rsidP="00742981"/>
    <w:bookmarkEnd w:id="1"/>
    <w:bookmarkEnd w:id="2"/>
    <w:bookmarkEnd w:id="3"/>
    <w:bookmarkEnd w:id="4"/>
    <w:bookmarkEnd w:id="5"/>
    <w:bookmarkEnd w:id="6"/>
    <w:bookmarkEnd w:id="7"/>
    <w:bookmarkEnd w:id="30"/>
    <w:bookmarkEnd w:id="60"/>
    <w:bookmarkEnd w:id="61"/>
    <w:p w14:paraId="0AF3560F" w14:textId="0ADAF8DE" w:rsidR="00F4144F" w:rsidRDefault="00F4144F" w:rsidP="00F4144F">
      <w:r>
        <w:t>Alternatively, the JTAG interface is available on the connector J1 – designed to be used with Tag Connect 14-pin probe. The probe part number is Tag Connect</w:t>
      </w:r>
      <w:r w:rsidR="00C7194E">
        <w:t xml:space="preserve"> XXXXXXX</w:t>
      </w:r>
      <w:r>
        <w:t>.</w:t>
      </w:r>
    </w:p>
    <w:p w14:paraId="34393B1E" w14:textId="3C2D2D04" w:rsidR="00F4144F" w:rsidRPr="00390EFA" w:rsidRDefault="00F4144F" w:rsidP="00F4144F">
      <w:pPr>
        <w:pStyle w:val="tabletitle"/>
        <w:ind w:left="0" w:firstLine="0"/>
      </w:pPr>
      <w:r>
        <w:lastRenderedPageBreak/>
        <w:t xml:space="preserve">Table </w:t>
      </w:r>
      <w:r w:rsidR="00B36884">
        <w:fldChar w:fldCharType="begin"/>
      </w:r>
      <w:r w:rsidR="00B36884">
        <w:instrText xml:space="preserve"> STYLEREF 1 \s </w:instrText>
      </w:r>
      <w:r w:rsidR="00B36884">
        <w:fldChar w:fldCharType="separate"/>
      </w:r>
      <w:r w:rsidR="004579D6">
        <w:rPr>
          <w:noProof/>
        </w:rPr>
        <w:t>9</w:t>
      </w:r>
      <w:r w:rsidR="00B36884">
        <w:rPr>
          <w:noProof/>
        </w:rPr>
        <w:fldChar w:fldCharType="end"/>
      </w:r>
      <w:r>
        <w:t>.</w:t>
      </w:r>
      <w:r w:rsidR="00B36884">
        <w:fldChar w:fldCharType="begin"/>
      </w:r>
      <w:r w:rsidR="00B36884">
        <w:instrText xml:space="preserve"> SEQ Table \* ARABIC \s 1 </w:instrText>
      </w:r>
      <w:r w:rsidR="00B36884">
        <w:fldChar w:fldCharType="separate"/>
      </w:r>
      <w:r w:rsidR="004579D6">
        <w:rPr>
          <w:noProof/>
        </w:rPr>
        <w:t>2</w:t>
      </w:r>
      <w:r w:rsidR="00B36884">
        <w:rPr>
          <w:noProof/>
        </w:rPr>
        <w:fldChar w:fldCharType="end"/>
      </w:r>
      <w:r>
        <w:t xml:space="preserve"> </w:t>
      </w:r>
      <w:r w:rsidRPr="00DA56AF">
        <w:t>JTAG</w:t>
      </w:r>
      <w:r w:rsidR="00B97D20">
        <w:t xml:space="preserve"> Probe Interface - Connector J1</w:t>
      </w:r>
    </w:p>
    <w:tbl>
      <w:tblPr>
        <w:tblW w:w="9763" w:type="dxa"/>
        <w:tblInd w:w="3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37" w:type="dxa"/>
          <w:right w:w="37" w:type="dxa"/>
        </w:tblCellMar>
        <w:tblLook w:val="0000" w:firstRow="0" w:lastRow="0" w:firstColumn="0" w:lastColumn="0" w:noHBand="0" w:noVBand="0"/>
      </w:tblPr>
      <w:tblGrid>
        <w:gridCol w:w="1393"/>
        <w:gridCol w:w="1350"/>
        <w:gridCol w:w="1350"/>
        <w:gridCol w:w="1890"/>
        <w:gridCol w:w="1890"/>
        <w:gridCol w:w="1890"/>
      </w:tblGrid>
      <w:tr w:rsidR="00F4144F" w14:paraId="148E3164" w14:textId="77777777" w:rsidTr="00F62941">
        <w:trPr>
          <w:cantSplit/>
        </w:trPr>
        <w:tc>
          <w:tcPr>
            <w:tcW w:w="1393" w:type="dxa"/>
            <w:tcBorders>
              <w:top w:val="single" w:sz="8" w:space="0" w:color="auto"/>
              <w:bottom w:val="single" w:sz="8" w:space="0" w:color="auto"/>
            </w:tcBorders>
            <w:vAlign w:val="bottom"/>
          </w:tcPr>
          <w:p w14:paraId="129DB42F" w14:textId="77777777" w:rsidR="00F4144F" w:rsidRPr="00D82868" w:rsidRDefault="00F4144F" w:rsidP="00F62941">
            <w:pPr>
              <w:pStyle w:val="tablehead"/>
              <w:ind w:left="0"/>
              <w:jc w:val="left"/>
              <w:rPr>
                <w:szCs w:val="18"/>
              </w:rPr>
            </w:pPr>
            <w:r>
              <w:t>Pin#</w:t>
            </w:r>
          </w:p>
        </w:tc>
        <w:tc>
          <w:tcPr>
            <w:tcW w:w="1350" w:type="dxa"/>
            <w:tcBorders>
              <w:top w:val="single" w:sz="8" w:space="0" w:color="auto"/>
              <w:bottom w:val="single" w:sz="8" w:space="0" w:color="auto"/>
            </w:tcBorders>
            <w:vAlign w:val="bottom"/>
          </w:tcPr>
          <w:p w14:paraId="47163116" w14:textId="7F20FD78" w:rsidR="00F4144F" w:rsidRPr="00D82868" w:rsidRDefault="00B97D20" w:rsidP="00F62941">
            <w:pPr>
              <w:pStyle w:val="tablehead"/>
              <w:ind w:left="0"/>
              <w:jc w:val="left"/>
              <w:rPr>
                <w:szCs w:val="18"/>
              </w:rPr>
            </w:pPr>
            <w:r>
              <w:t>Type</w:t>
            </w:r>
          </w:p>
        </w:tc>
        <w:tc>
          <w:tcPr>
            <w:tcW w:w="1350" w:type="dxa"/>
            <w:tcBorders>
              <w:top w:val="single" w:sz="8" w:space="0" w:color="auto"/>
              <w:bottom w:val="single" w:sz="8" w:space="0" w:color="auto"/>
            </w:tcBorders>
            <w:vAlign w:val="bottom"/>
          </w:tcPr>
          <w:p w14:paraId="3965F3CE" w14:textId="77777777" w:rsidR="00F4144F" w:rsidRPr="00D82868" w:rsidRDefault="00F4144F" w:rsidP="00F62941">
            <w:pPr>
              <w:pStyle w:val="tablehead"/>
              <w:ind w:left="0"/>
              <w:jc w:val="left"/>
              <w:rPr>
                <w:szCs w:val="18"/>
              </w:rPr>
            </w:pPr>
            <w:r>
              <w:t>Description</w:t>
            </w:r>
          </w:p>
        </w:tc>
        <w:tc>
          <w:tcPr>
            <w:tcW w:w="1890" w:type="dxa"/>
            <w:tcBorders>
              <w:top w:val="single" w:sz="8" w:space="0" w:color="auto"/>
              <w:bottom w:val="single" w:sz="8" w:space="0" w:color="auto"/>
            </w:tcBorders>
            <w:vAlign w:val="bottom"/>
          </w:tcPr>
          <w:p w14:paraId="1747055F" w14:textId="77777777" w:rsidR="00F4144F" w:rsidRPr="00D82868" w:rsidRDefault="00F4144F" w:rsidP="00F62941">
            <w:pPr>
              <w:pStyle w:val="tablehead"/>
              <w:ind w:left="0"/>
              <w:jc w:val="left"/>
              <w:rPr>
                <w:szCs w:val="18"/>
              </w:rPr>
            </w:pPr>
            <w:r>
              <w:t>Pin#</w:t>
            </w:r>
          </w:p>
        </w:tc>
        <w:tc>
          <w:tcPr>
            <w:tcW w:w="1890" w:type="dxa"/>
            <w:tcBorders>
              <w:top w:val="single" w:sz="8" w:space="0" w:color="auto"/>
              <w:bottom w:val="single" w:sz="8" w:space="0" w:color="auto"/>
            </w:tcBorders>
            <w:vAlign w:val="bottom"/>
          </w:tcPr>
          <w:p w14:paraId="1AA5D7B1" w14:textId="4ACCFE89" w:rsidR="00F4144F" w:rsidRDefault="00B97D20" w:rsidP="00F62941">
            <w:pPr>
              <w:pStyle w:val="tablehead"/>
              <w:ind w:left="0"/>
              <w:jc w:val="left"/>
              <w:rPr>
                <w:szCs w:val="18"/>
              </w:rPr>
            </w:pPr>
            <w:r>
              <w:t>Type</w:t>
            </w:r>
          </w:p>
        </w:tc>
        <w:tc>
          <w:tcPr>
            <w:tcW w:w="1890" w:type="dxa"/>
            <w:tcBorders>
              <w:top w:val="single" w:sz="8" w:space="0" w:color="auto"/>
              <w:bottom w:val="single" w:sz="8" w:space="0" w:color="auto"/>
            </w:tcBorders>
            <w:vAlign w:val="bottom"/>
          </w:tcPr>
          <w:p w14:paraId="67507465" w14:textId="77777777" w:rsidR="00F4144F" w:rsidRDefault="00F4144F" w:rsidP="00F62941">
            <w:pPr>
              <w:pStyle w:val="tablehead"/>
              <w:ind w:left="0"/>
              <w:jc w:val="left"/>
              <w:rPr>
                <w:szCs w:val="18"/>
              </w:rPr>
            </w:pPr>
            <w:r>
              <w:t>Description</w:t>
            </w:r>
          </w:p>
        </w:tc>
      </w:tr>
      <w:tr w:rsidR="00B97D20" w14:paraId="6A6CAC21" w14:textId="77777777" w:rsidTr="00F62941">
        <w:trPr>
          <w:cantSplit/>
        </w:trPr>
        <w:tc>
          <w:tcPr>
            <w:tcW w:w="1393" w:type="dxa"/>
            <w:tcBorders>
              <w:top w:val="single" w:sz="8" w:space="0" w:color="auto"/>
            </w:tcBorders>
          </w:tcPr>
          <w:p w14:paraId="2E0995FB" w14:textId="77777777" w:rsidR="00B97D20" w:rsidRDefault="00B97D20" w:rsidP="00F62941">
            <w:pPr>
              <w:pStyle w:val="tablebody"/>
              <w:ind w:left="0"/>
              <w:rPr>
                <w:lang w:eastAsia="ja-JP"/>
              </w:rPr>
            </w:pPr>
            <w:bookmarkStart w:id="62" w:name="_Hlk476504977"/>
            <w:r w:rsidRPr="34648416">
              <w:rPr>
                <w:lang w:eastAsia="ja-JP"/>
              </w:rPr>
              <w:t>1</w:t>
            </w:r>
          </w:p>
        </w:tc>
        <w:tc>
          <w:tcPr>
            <w:tcW w:w="1350" w:type="dxa"/>
            <w:tcBorders>
              <w:top w:val="single" w:sz="8" w:space="0" w:color="auto"/>
            </w:tcBorders>
          </w:tcPr>
          <w:p w14:paraId="40CB910E" w14:textId="6658894E" w:rsidR="00B97D20" w:rsidRDefault="00B97D20" w:rsidP="00F62941">
            <w:pPr>
              <w:pStyle w:val="tablebody"/>
              <w:ind w:left="0"/>
              <w:rPr>
                <w:lang w:eastAsia="ja-JP"/>
              </w:rPr>
            </w:pPr>
            <w:r w:rsidRPr="34648416">
              <w:rPr>
                <w:lang w:eastAsia="ja-JP"/>
              </w:rPr>
              <w:t>Input</w:t>
            </w:r>
          </w:p>
        </w:tc>
        <w:tc>
          <w:tcPr>
            <w:tcW w:w="1350" w:type="dxa"/>
            <w:tcBorders>
              <w:top w:val="single" w:sz="8" w:space="0" w:color="auto"/>
            </w:tcBorders>
          </w:tcPr>
          <w:p w14:paraId="5C889BE1" w14:textId="6D9873BD" w:rsidR="00B97D20" w:rsidRDefault="00B97D20" w:rsidP="00F62941">
            <w:pPr>
              <w:pStyle w:val="tablebody"/>
              <w:ind w:left="0"/>
              <w:rPr>
                <w:lang w:eastAsia="ja-JP"/>
              </w:rPr>
            </w:pPr>
            <w:r w:rsidRPr="34648416">
              <w:rPr>
                <w:lang w:eastAsia="ja-JP"/>
              </w:rPr>
              <w:t>TCK</w:t>
            </w:r>
          </w:p>
        </w:tc>
        <w:tc>
          <w:tcPr>
            <w:tcW w:w="1890" w:type="dxa"/>
            <w:tcBorders>
              <w:top w:val="single" w:sz="8" w:space="0" w:color="auto"/>
            </w:tcBorders>
          </w:tcPr>
          <w:p w14:paraId="7FD0DFC0" w14:textId="642E6EB8" w:rsidR="00B97D20" w:rsidRDefault="00B97D20" w:rsidP="00F62941">
            <w:pPr>
              <w:pStyle w:val="tablebody"/>
              <w:ind w:left="0"/>
              <w:rPr>
                <w:lang w:eastAsia="ja-JP"/>
              </w:rPr>
            </w:pPr>
            <w:r>
              <w:rPr>
                <w:lang w:eastAsia="ja-JP"/>
              </w:rPr>
              <w:t>14</w:t>
            </w:r>
          </w:p>
        </w:tc>
        <w:tc>
          <w:tcPr>
            <w:tcW w:w="1890" w:type="dxa"/>
            <w:tcBorders>
              <w:top w:val="single" w:sz="8" w:space="0" w:color="auto"/>
            </w:tcBorders>
          </w:tcPr>
          <w:p w14:paraId="0B24C0DD" w14:textId="414CFACC" w:rsidR="00B97D20" w:rsidRDefault="00B97D20" w:rsidP="00F62941">
            <w:pPr>
              <w:pStyle w:val="tablebody"/>
              <w:ind w:left="0"/>
              <w:rPr>
                <w:lang w:eastAsia="ja-JP"/>
              </w:rPr>
            </w:pPr>
            <w:r>
              <w:rPr>
                <w:lang w:eastAsia="ja-JP"/>
              </w:rPr>
              <w:t>Power</w:t>
            </w:r>
          </w:p>
        </w:tc>
        <w:tc>
          <w:tcPr>
            <w:tcW w:w="1890" w:type="dxa"/>
            <w:tcBorders>
              <w:top w:val="single" w:sz="8" w:space="0" w:color="auto"/>
            </w:tcBorders>
          </w:tcPr>
          <w:p w14:paraId="1C07985B" w14:textId="6E185C27" w:rsidR="00B97D20" w:rsidRDefault="00B97D20" w:rsidP="00F62941">
            <w:pPr>
              <w:pStyle w:val="tablebody"/>
              <w:ind w:left="0"/>
              <w:rPr>
                <w:lang w:eastAsia="ja-JP"/>
              </w:rPr>
            </w:pPr>
            <w:r>
              <w:rPr>
                <w:lang w:eastAsia="ja-JP"/>
              </w:rPr>
              <w:t>Ground</w:t>
            </w:r>
          </w:p>
        </w:tc>
      </w:tr>
      <w:bookmarkEnd w:id="62"/>
      <w:tr w:rsidR="00B97D20" w14:paraId="1B83F646" w14:textId="77777777" w:rsidTr="00F62941">
        <w:trPr>
          <w:cantSplit/>
        </w:trPr>
        <w:tc>
          <w:tcPr>
            <w:tcW w:w="1393" w:type="dxa"/>
          </w:tcPr>
          <w:p w14:paraId="66145C5B" w14:textId="065312CE" w:rsidR="00B97D20" w:rsidRDefault="00B97D20" w:rsidP="00F62941">
            <w:pPr>
              <w:pStyle w:val="tablebody"/>
              <w:ind w:left="0"/>
            </w:pPr>
            <w:r>
              <w:t>2</w:t>
            </w:r>
          </w:p>
        </w:tc>
        <w:tc>
          <w:tcPr>
            <w:tcW w:w="1350" w:type="dxa"/>
          </w:tcPr>
          <w:p w14:paraId="3627FE41" w14:textId="077931E4" w:rsidR="00B97D20" w:rsidRDefault="00B97D20" w:rsidP="00B97D20">
            <w:pPr>
              <w:pStyle w:val="tablebody"/>
              <w:ind w:left="0"/>
              <w:rPr>
                <w:lang w:eastAsia="ja-JP"/>
              </w:rPr>
            </w:pPr>
            <w:r>
              <w:rPr>
                <w:lang w:eastAsia="ja-JP"/>
              </w:rPr>
              <w:t>Power</w:t>
            </w:r>
          </w:p>
        </w:tc>
        <w:tc>
          <w:tcPr>
            <w:tcW w:w="1350" w:type="dxa"/>
          </w:tcPr>
          <w:p w14:paraId="3751CC5F" w14:textId="3634B377" w:rsidR="00B97D20" w:rsidRDefault="00B97D20" w:rsidP="00F62941">
            <w:pPr>
              <w:pStyle w:val="tablebody"/>
              <w:ind w:left="0"/>
              <w:rPr>
                <w:lang w:eastAsia="ja-JP"/>
              </w:rPr>
            </w:pPr>
            <w:r w:rsidRPr="34648416">
              <w:rPr>
                <w:lang w:eastAsia="ja-JP"/>
              </w:rPr>
              <w:t>G</w:t>
            </w:r>
            <w:r>
              <w:rPr>
                <w:lang w:eastAsia="ja-JP"/>
              </w:rPr>
              <w:t>round</w:t>
            </w:r>
          </w:p>
        </w:tc>
        <w:tc>
          <w:tcPr>
            <w:tcW w:w="1890" w:type="dxa"/>
          </w:tcPr>
          <w:p w14:paraId="581A1A4C" w14:textId="7D968211" w:rsidR="00B97D20" w:rsidRDefault="00B97D20" w:rsidP="00F62941">
            <w:pPr>
              <w:pStyle w:val="tablebody"/>
              <w:ind w:left="0"/>
              <w:rPr>
                <w:lang w:eastAsia="ja-JP"/>
              </w:rPr>
            </w:pPr>
            <w:r>
              <w:rPr>
                <w:lang w:eastAsia="ja-JP"/>
              </w:rPr>
              <w:t>13</w:t>
            </w:r>
          </w:p>
        </w:tc>
        <w:tc>
          <w:tcPr>
            <w:tcW w:w="1890" w:type="dxa"/>
          </w:tcPr>
          <w:p w14:paraId="7C6FC1E1" w14:textId="3155255E" w:rsidR="00B97D20" w:rsidRDefault="00B97D20" w:rsidP="00F62941">
            <w:pPr>
              <w:pStyle w:val="tablebody"/>
              <w:ind w:left="0"/>
              <w:rPr>
                <w:lang w:eastAsia="ja-JP"/>
              </w:rPr>
            </w:pPr>
            <w:r w:rsidRPr="34648416">
              <w:rPr>
                <w:lang w:eastAsia="ja-JP"/>
              </w:rPr>
              <w:t>Input</w:t>
            </w:r>
          </w:p>
        </w:tc>
        <w:tc>
          <w:tcPr>
            <w:tcW w:w="1890" w:type="dxa"/>
          </w:tcPr>
          <w:p w14:paraId="666DC0A2" w14:textId="2A875826" w:rsidR="00B97D20" w:rsidRDefault="00B97D20" w:rsidP="00F62941">
            <w:pPr>
              <w:pStyle w:val="tablebody"/>
              <w:ind w:left="0"/>
              <w:rPr>
                <w:lang w:eastAsia="ja-JP"/>
              </w:rPr>
            </w:pPr>
            <w:r w:rsidRPr="34648416">
              <w:rPr>
                <w:lang w:eastAsia="ja-JP"/>
              </w:rPr>
              <w:t>RESET</w:t>
            </w:r>
          </w:p>
        </w:tc>
      </w:tr>
      <w:tr w:rsidR="00B97D20" w14:paraId="713AC4C7" w14:textId="77777777" w:rsidTr="00F62941">
        <w:trPr>
          <w:cantSplit/>
        </w:trPr>
        <w:tc>
          <w:tcPr>
            <w:tcW w:w="1393" w:type="dxa"/>
          </w:tcPr>
          <w:p w14:paraId="308B92BA" w14:textId="29363098" w:rsidR="00B97D20" w:rsidRDefault="00B97D20" w:rsidP="00F62941">
            <w:pPr>
              <w:pStyle w:val="tablebody"/>
              <w:ind w:left="0"/>
            </w:pPr>
            <w:bookmarkStart w:id="63" w:name="_Hlk476504910"/>
            <w:r>
              <w:t>3</w:t>
            </w:r>
          </w:p>
        </w:tc>
        <w:tc>
          <w:tcPr>
            <w:tcW w:w="1350" w:type="dxa"/>
          </w:tcPr>
          <w:p w14:paraId="7588C55B" w14:textId="72BF2FC1" w:rsidR="00B97D20" w:rsidRDefault="00B97D20" w:rsidP="00F62941">
            <w:pPr>
              <w:pStyle w:val="tablebody"/>
              <w:ind w:left="0"/>
              <w:rPr>
                <w:lang w:eastAsia="ja-JP"/>
              </w:rPr>
            </w:pPr>
            <w:r>
              <w:rPr>
                <w:lang w:eastAsia="ja-JP"/>
              </w:rPr>
              <w:t>N.C.</w:t>
            </w:r>
          </w:p>
        </w:tc>
        <w:tc>
          <w:tcPr>
            <w:tcW w:w="1350" w:type="dxa"/>
          </w:tcPr>
          <w:p w14:paraId="1B082175" w14:textId="7753F03A" w:rsidR="00B97D20" w:rsidRDefault="00B97D20" w:rsidP="00F62941">
            <w:pPr>
              <w:pStyle w:val="tablebody"/>
              <w:ind w:left="0"/>
              <w:rPr>
                <w:lang w:eastAsia="ja-JP"/>
              </w:rPr>
            </w:pPr>
          </w:p>
        </w:tc>
        <w:tc>
          <w:tcPr>
            <w:tcW w:w="1890" w:type="dxa"/>
          </w:tcPr>
          <w:p w14:paraId="21F8407A" w14:textId="745C183E" w:rsidR="00B97D20" w:rsidRDefault="00B97D20" w:rsidP="00F62941">
            <w:pPr>
              <w:pStyle w:val="tablebody"/>
              <w:ind w:left="0"/>
              <w:rPr>
                <w:lang w:eastAsia="ja-JP"/>
              </w:rPr>
            </w:pPr>
            <w:r>
              <w:rPr>
                <w:lang w:eastAsia="ja-JP"/>
              </w:rPr>
              <w:t>12</w:t>
            </w:r>
          </w:p>
        </w:tc>
        <w:tc>
          <w:tcPr>
            <w:tcW w:w="1890" w:type="dxa"/>
          </w:tcPr>
          <w:p w14:paraId="4BCE39EC" w14:textId="796F0121" w:rsidR="00B97D20" w:rsidRDefault="00B97D20" w:rsidP="00F62941">
            <w:pPr>
              <w:pStyle w:val="tablebody"/>
              <w:ind w:left="0"/>
              <w:rPr>
                <w:lang w:eastAsia="ja-JP"/>
              </w:rPr>
            </w:pPr>
            <w:r>
              <w:rPr>
                <w:lang w:eastAsia="ja-JP"/>
              </w:rPr>
              <w:t>Power</w:t>
            </w:r>
          </w:p>
        </w:tc>
        <w:tc>
          <w:tcPr>
            <w:tcW w:w="1890" w:type="dxa"/>
          </w:tcPr>
          <w:p w14:paraId="4190F604" w14:textId="328B3BEF" w:rsidR="00B97D20" w:rsidRDefault="00B97D20" w:rsidP="00F62941">
            <w:pPr>
              <w:pStyle w:val="tablebody"/>
              <w:ind w:left="0"/>
              <w:rPr>
                <w:lang w:eastAsia="ja-JP"/>
              </w:rPr>
            </w:pPr>
            <w:r>
              <w:rPr>
                <w:lang w:eastAsia="ja-JP"/>
              </w:rPr>
              <w:t>Ground</w:t>
            </w:r>
          </w:p>
        </w:tc>
      </w:tr>
      <w:tr w:rsidR="00B97D20" w14:paraId="4AA6C9AD" w14:textId="77777777" w:rsidTr="00F62941">
        <w:trPr>
          <w:cantSplit/>
        </w:trPr>
        <w:tc>
          <w:tcPr>
            <w:tcW w:w="1393" w:type="dxa"/>
          </w:tcPr>
          <w:p w14:paraId="769BF183" w14:textId="68F456E5" w:rsidR="00B97D20" w:rsidRDefault="00B97D20" w:rsidP="00F62941">
            <w:pPr>
              <w:pStyle w:val="tablebody"/>
              <w:ind w:left="0"/>
            </w:pPr>
            <w:bookmarkStart w:id="64" w:name="OLE_LINK24"/>
            <w:bookmarkStart w:id="65" w:name="OLE_LINK25"/>
            <w:r>
              <w:t>4</w:t>
            </w:r>
          </w:p>
        </w:tc>
        <w:tc>
          <w:tcPr>
            <w:tcW w:w="1350" w:type="dxa"/>
          </w:tcPr>
          <w:p w14:paraId="578D2C18" w14:textId="2B97E132" w:rsidR="00B97D20" w:rsidRDefault="00B97D20" w:rsidP="00F62941">
            <w:pPr>
              <w:pStyle w:val="tablebody"/>
              <w:ind w:left="0"/>
              <w:rPr>
                <w:lang w:eastAsia="ja-JP"/>
              </w:rPr>
            </w:pPr>
            <w:bookmarkStart w:id="66" w:name="OLE_LINK22"/>
            <w:bookmarkStart w:id="67" w:name="OLE_LINK23"/>
            <w:r>
              <w:rPr>
                <w:lang w:eastAsia="ja-JP"/>
              </w:rPr>
              <w:t>N.C</w:t>
            </w:r>
            <w:bookmarkEnd w:id="66"/>
            <w:bookmarkEnd w:id="67"/>
            <w:r>
              <w:rPr>
                <w:lang w:eastAsia="ja-JP"/>
              </w:rPr>
              <w:t>.</w:t>
            </w:r>
          </w:p>
        </w:tc>
        <w:bookmarkEnd w:id="64"/>
        <w:bookmarkEnd w:id="65"/>
        <w:tc>
          <w:tcPr>
            <w:tcW w:w="1350" w:type="dxa"/>
          </w:tcPr>
          <w:p w14:paraId="5DE17826" w14:textId="6A33E1DF" w:rsidR="00B97D20" w:rsidRDefault="00B97D20" w:rsidP="00F62941">
            <w:pPr>
              <w:pStyle w:val="tablebody"/>
              <w:ind w:left="0"/>
              <w:rPr>
                <w:lang w:eastAsia="ja-JP"/>
              </w:rPr>
            </w:pPr>
          </w:p>
        </w:tc>
        <w:tc>
          <w:tcPr>
            <w:tcW w:w="1890" w:type="dxa"/>
          </w:tcPr>
          <w:p w14:paraId="2DCB2512" w14:textId="02615577" w:rsidR="00B97D20" w:rsidRDefault="00B97D20" w:rsidP="00F62941">
            <w:pPr>
              <w:pStyle w:val="tablebody"/>
              <w:ind w:left="0"/>
              <w:rPr>
                <w:lang w:eastAsia="ja-JP"/>
              </w:rPr>
            </w:pPr>
            <w:r>
              <w:rPr>
                <w:lang w:eastAsia="ja-JP"/>
              </w:rPr>
              <w:t>11</w:t>
            </w:r>
            <w:bookmarkStart w:id="68" w:name="OLE_LINK26"/>
          </w:p>
        </w:tc>
        <w:tc>
          <w:tcPr>
            <w:tcW w:w="1890" w:type="dxa"/>
          </w:tcPr>
          <w:p w14:paraId="6559E027" w14:textId="77777777" w:rsidR="00B97D20" w:rsidRDefault="00B97D20" w:rsidP="00F62941">
            <w:pPr>
              <w:pStyle w:val="tablebody"/>
              <w:ind w:left="0"/>
              <w:rPr>
                <w:lang w:eastAsia="ja-JP"/>
              </w:rPr>
            </w:pPr>
            <w:r w:rsidRPr="34648416">
              <w:rPr>
                <w:lang w:eastAsia="ja-JP"/>
              </w:rPr>
              <w:t>In</w:t>
            </w:r>
            <w:bookmarkEnd w:id="68"/>
            <w:r w:rsidRPr="34648416">
              <w:rPr>
                <w:lang w:eastAsia="ja-JP"/>
              </w:rPr>
              <w:t>put</w:t>
            </w:r>
          </w:p>
        </w:tc>
        <w:tc>
          <w:tcPr>
            <w:tcW w:w="1890" w:type="dxa"/>
          </w:tcPr>
          <w:p w14:paraId="43F93659" w14:textId="77777777" w:rsidR="00B97D20" w:rsidRDefault="00B97D20" w:rsidP="00F62941">
            <w:pPr>
              <w:pStyle w:val="tablebody"/>
              <w:ind w:left="0"/>
              <w:rPr>
                <w:lang w:eastAsia="ja-JP"/>
              </w:rPr>
            </w:pPr>
            <w:r w:rsidRPr="34648416">
              <w:rPr>
                <w:lang w:eastAsia="ja-JP"/>
              </w:rPr>
              <w:t>TDI</w:t>
            </w:r>
          </w:p>
        </w:tc>
      </w:tr>
      <w:bookmarkEnd w:id="63"/>
      <w:tr w:rsidR="00B97D20" w14:paraId="077F4B34" w14:textId="77777777" w:rsidTr="00F62941">
        <w:trPr>
          <w:cantSplit/>
        </w:trPr>
        <w:tc>
          <w:tcPr>
            <w:tcW w:w="1393" w:type="dxa"/>
          </w:tcPr>
          <w:p w14:paraId="7B93C76A" w14:textId="71BFBFE0" w:rsidR="00B97D20" w:rsidRDefault="00B97D20" w:rsidP="00F62941">
            <w:pPr>
              <w:pStyle w:val="tablebody"/>
              <w:ind w:left="0"/>
            </w:pPr>
            <w:r>
              <w:t>5</w:t>
            </w:r>
          </w:p>
        </w:tc>
        <w:tc>
          <w:tcPr>
            <w:tcW w:w="1350" w:type="dxa"/>
          </w:tcPr>
          <w:p w14:paraId="6F5617FA" w14:textId="4F3D9D0B" w:rsidR="00B97D20" w:rsidRDefault="00B97D20" w:rsidP="00F62941">
            <w:pPr>
              <w:pStyle w:val="tablebody"/>
              <w:ind w:left="0"/>
              <w:rPr>
                <w:lang w:eastAsia="ja-JP"/>
              </w:rPr>
            </w:pPr>
            <w:r w:rsidRPr="34648416">
              <w:rPr>
                <w:lang w:eastAsia="ja-JP"/>
              </w:rPr>
              <w:t>Output</w:t>
            </w:r>
          </w:p>
        </w:tc>
        <w:tc>
          <w:tcPr>
            <w:tcW w:w="1350" w:type="dxa"/>
          </w:tcPr>
          <w:p w14:paraId="54E2D65E" w14:textId="09BE8C10" w:rsidR="00B97D20" w:rsidRDefault="00B97D20" w:rsidP="00F62941">
            <w:pPr>
              <w:pStyle w:val="tablebody"/>
              <w:ind w:left="0"/>
              <w:rPr>
                <w:lang w:eastAsia="ja-JP"/>
              </w:rPr>
            </w:pPr>
            <w:r w:rsidRPr="34648416">
              <w:rPr>
                <w:lang w:eastAsia="ja-JP"/>
              </w:rPr>
              <w:t>TDO</w:t>
            </w:r>
          </w:p>
        </w:tc>
        <w:tc>
          <w:tcPr>
            <w:tcW w:w="1890" w:type="dxa"/>
          </w:tcPr>
          <w:p w14:paraId="1D46BA6E" w14:textId="1F96D938" w:rsidR="00B97D20" w:rsidRDefault="00B97D20" w:rsidP="00F62941">
            <w:pPr>
              <w:pStyle w:val="tablebody"/>
              <w:ind w:left="0"/>
              <w:rPr>
                <w:lang w:eastAsia="ja-JP"/>
              </w:rPr>
            </w:pPr>
            <w:r w:rsidRPr="34648416">
              <w:rPr>
                <w:lang w:eastAsia="ja-JP"/>
              </w:rPr>
              <w:t>1</w:t>
            </w:r>
            <w:r>
              <w:rPr>
                <w:lang w:eastAsia="ja-JP"/>
              </w:rPr>
              <w:t>0</w:t>
            </w:r>
          </w:p>
        </w:tc>
        <w:tc>
          <w:tcPr>
            <w:tcW w:w="1890" w:type="dxa"/>
          </w:tcPr>
          <w:p w14:paraId="3D6ABF1D" w14:textId="036BEC5B" w:rsidR="00B97D20" w:rsidRDefault="00B97D20" w:rsidP="00F62941">
            <w:pPr>
              <w:pStyle w:val="tablebody"/>
              <w:ind w:left="0"/>
              <w:rPr>
                <w:lang w:eastAsia="ja-JP"/>
              </w:rPr>
            </w:pPr>
            <w:r>
              <w:rPr>
                <w:lang w:eastAsia="ja-JP"/>
              </w:rPr>
              <w:t>N.C.</w:t>
            </w:r>
          </w:p>
        </w:tc>
        <w:tc>
          <w:tcPr>
            <w:tcW w:w="1890" w:type="dxa"/>
          </w:tcPr>
          <w:p w14:paraId="43329B5E" w14:textId="55A3AE8B" w:rsidR="00B97D20" w:rsidRDefault="00B97D20" w:rsidP="00F62941">
            <w:pPr>
              <w:pStyle w:val="tablebody"/>
              <w:ind w:left="0"/>
              <w:rPr>
                <w:lang w:eastAsia="ja-JP"/>
              </w:rPr>
            </w:pPr>
          </w:p>
        </w:tc>
      </w:tr>
      <w:tr w:rsidR="00B97D20" w14:paraId="57577BDD" w14:textId="77777777" w:rsidTr="00F62941">
        <w:trPr>
          <w:cantSplit/>
        </w:trPr>
        <w:tc>
          <w:tcPr>
            <w:tcW w:w="1393" w:type="dxa"/>
          </w:tcPr>
          <w:p w14:paraId="485C3A4E" w14:textId="715C0AFC" w:rsidR="00B97D20" w:rsidRDefault="00B97D20" w:rsidP="00F62941">
            <w:pPr>
              <w:pStyle w:val="tablebody"/>
              <w:ind w:left="0"/>
            </w:pPr>
            <w:r>
              <w:t>6</w:t>
            </w:r>
          </w:p>
        </w:tc>
        <w:tc>
          <w:tcPr>
            <w:tcW w:w="1350" w:type="dxa"/>
          </w:tcPr>
          <w:p w14:paraId="1535ADA3" w14:textId="7CA70C28" w:rsidR="00B97D20" w:rsidRDefault="00B97D20" w:rsidP="00F62941">
            <w:pPr>
              <w:pStyle w:val="tablebody"/>
              <w:ind w:left="0"/>
              <w:rPr>
                <w:lang w:eastAsia="ja-JP"/>
              </w:rPr>
            </w:pPr>
            <w:r>
              <w:rPr>
                <w:lang w:eastAsia="ja-JP"/>
              </w:rPr>
              <w:t>N.C.</w:t>
            </w:r>
          </w:p>
        </w:tc>
        <w:tc>
          <w:tcPr>
            <w:tcW w:w="1350" w:type="dxa"/>
          </w:tcPr>
          <w:p w14:paraId="4752FDE3" w14:textId="6E0228A6" w:rsidR="00B97D20" w:rsidRPr="34648416" w:rsidRDefault="00B97D20" w:rsidP="00F62941">
            <w:pPr>
              <w:pStyle w:val="tablebody"/>
              <w:ind w:left="0"/>
              <w:rPr>
                <w:lang w:eastAsia="ja-JP"/>
              </w:rPr>
            </w:pPr>
          </w:p>
        </w:tc>
        <w:tc>
          <w:tcPr>
            <w:tcW w:w="1890" w:type="dxa"/>
          </w:tcPr>
          <w:p w14:paraId="55E2C5BB" w14:textId="7917FF66" w:rsidR="00B97D20" w:rsidRPr="34648416" w:rsidRDefault="00B97D20" w:rsidP="00F62941">
            <w:pPr>
              <w:pStyle w:val="tablebody"/>
              <w:ind w:left="0"/>
              <w:rPr>
                <w:lang w:eastAsia="ja-JP"/>
              </w:rPr>
            </w:pPr>
            <w:r>
              <w:rPr>
                <w:lang w:eastAsia="ja-JP"/>
              </w:rPr>
              <w:t>9</w:t>
            </w:r>
          </w:p>
        </w:tc>
        <w:tc>
          <w:tcPr>
            <w:tcW w:w="1890" w:type="dxa"/>
          </w:tcPr>
          <w:p w14:paraId="77C86FB8" w14:textId="71FD697F" w:rsidR="00B97D20" w:rsidRPr="34648416" w:rsidRDefault="00B97D20" w:rsidP="00F62941">
            <w:pPr>
              <w:pStyle w:val="tablebody"/>
              <w:ind w:left="0"/>
              <w:rPr>
                <w:lang w:eastAsia="ja-JP"/>
              </w:rPr>
            </w:pPr>
            <w:r w:rsidRPr="34648416">
              <w:rPr>
                <w:lang w:eastAsia="ja-JP"/>
              </w:rPr>
              <w:t>Input</w:t>
            </w:r>
          </w:p>
        </w:tc>
        <w:tc>
          <w:tcPr>
            <w:tcW w:w="1890" w:type="dxa"/>
          </w:tcPr>
          <w:p w14:paraId="5F72EF69" w14:textId="21C5349C" w:rsidR="00B97D20" w:rsidRPr="34648416" w:rsidRDefault="00B97D20" w:rsidP="00F62941">
            <w:pPr>
              <w:pStyle w:val="tablebody"/>
              <w:ind w:left="0"/>
              <w:rPr>
                <w:lang w:eastAsia="ja-JP"/>
              </w:rPr>
            </w:pPr>
            <w:r w:rsidRPr="34648416">
              <w:rPr>
                <w:lang w:eastAsia="ja-JP"/>
              </w:rPr>
              <w:t>TMS</w:t>
            </w:r>
          </w:p>
        </w:tc>
      </w:tr>
      <w:tr w:rsidR="00B97D20" w14:paraId="38434D63" w14:textId="77777777" w:rsidTr="00F62941">
        <w:trPr>
          <w:cantSplit/>
        </w:trPr>
        <w:tc>
          <w:tcPr>
            <w:tcW w:w="1393" w:type="dxa"/>
          </w:tcPr>
          <w:p w14:paraId="339EC408" w14:textId="731E5E8E" w:rsidR="00B97D20" w:rsidRDefault="00B97D20" w:rsidP="00F62941">
            <w:pPr>
              <w:pStyle w:val="tablebody"/>
              <w:ind w:left="0"/>
            </w:pPr>
            <w:r>
              <w:t>7</w:t>
            </w:r>
          </w:p>
        </w:tc>
        <w:tc>
          <w:tcPr>
            <w:tcW w:w="1350" w:type="dxa"/>
          </w:tcPr>
          <w:p w14:paraId="6CD3283E" w14:textId="2F8A684C" w:rsidR="00B97D20" w:rsidRDefault="00B97D20" w:rsidP="00F62941">
            <w:pPr>
              <w:pStyle w:val="tablebody"/>
              <w:ind w:left="0"/>
              <w:rPr>
                <w:lang w:eastAsia="ja-JP"/>
              </w:rPr>
            </w:pPr>
            <w:r>
              <w:rPr>
                <w:lang w:eastAsia="ja-JP"/>
              </w:rPr>
              <w:t>N.C.</w:t>
            </w:r>
          </w:p>
        </w:tc>
        <w:tc>
          <w:tcPr>
            <w:tcW w:w="1350" w:type="dxa"/>
          </w:tcPr>
          <w:p w14:paraId="7BBBBB58" w14:textId="63DE6C84" w:rsidR="00B97D20" w:rsidRPr="34648416" w:rsidRDefault="00B97D20" w:rsidP="00F62941">
            <w:pPr>
              <w:pStyle w:val="tablebody"/>
              <w:ind w:left="0"/>
              <w:rPr>
                <w:lang w:eastAsia="ja-JP"/>
              </w:rPr>
            </w:pPr>
          </w:p>
        </w:tc>
        <w:tc>
          <w:tcPr>
            <w:tcW w:w="1890" w:type="dxa"/>
          </w:tcPr>
          <w:p w14:paraId="6C0F23AA" w14:textId="28ADE5E4" w:rsidR="00B97D20" w:rsidRPr="34648416" w:rsidRDefault="00B97D20" w:rsidP="00F62941">
            <w:pPr>
              <w:pStyle w:val="tablebody"/>
              <w:ind w:left="0"/>
              <w:rPr>
                <w:lang w:eastAsia="ja-JP"/>
              </w:rPr>
            </w:pPr>
            <w:r>
              <w:rPr>
                <w:lang w:eastAsia="ja-JP"/>
              </w:rPr>
              <w:t>8</w:t>
            </w:r>
          </w:p>
        </w:tc>
        <w:tc>
          <w:tcPr>
            <w:tcW w:w="1890" w:type="dxa"/>
          </w:tcPr>
          <w:p w14:paraId="1BD824F9" w14:textId="68429E01" w:rsidR="00B97D20" w:rsidRPr="34648416" w:rsidRDefault="00B97D20" w:rsidP="00F62941">
            <w:pPr>
              <w:pStyle w:val="tablebody"/>
              <w:ind w:left="0"/>
              <w:rPr>
                <w:lang w:eastAsia="ja-JP"/>
              </w:rPr>
            </w:pPr>
            <w:r>
              <w:rPr>
                <w:lang w:eastAsia="ja-JP"/>
              </w:rPr>
              <w:t>Power</w:t>
            </w:r>
          </w:p>
        </w:tc>
        <w:tc>
          <w:tcPr>
            <w:tcW w:w="1890" w:type="dxa"/>
          </w:tcPr>
          <w:p w14:paraId="4E0F33CE" w14:textId="1F58E07A" w:rsidR="00B97D20" w:rsidRPr="34648416" w:rsidRDefault="00B97D20" w:rsidP="00B97D20">
            <w:pPr>
              <w:pStyle w:val="tablebody"/>
              <w:ind w:left="0"/>
              <w:rPr>
                <w:lang w:eastAsia="ja-JP"/>
              </w:rPr>
            </w:pPr>
            <w:r>
              <w:rPr>
                <w:lang w:eastAsia="ja-JP"/>
              </w:rPr>
              <w:t>+</w:t>
            </w:r>
            <w:r w:rsidRPr="34648416">
              <w:rPr>
                <w:lang w:eastAsia="ja-JP"/>
              </w:rPr>
              <w:t>3V3</w:t>
            </w:r>
          </w:p>
        </w:tc>
      </w:tr>
    </w:tbl>
    <w:p w14:paraId="3974CC81" w14:textId="7B34D251" w:rsidR="00F4144F" w:rsidRPr="00742981" w:rsidRDefault="00B97D20" w:rsidP="00F4144F">
      <w:pPr>
        <w:pStyle w:val="box"/>
      </w:pPr>
      <w:r>
        <w:drawing>
          <wp:inline distT="0" distB="0" distL="0" distR="0" wp14:anchorId="34756B15" wp14:editId="68A78F60">
            <wp:extent cx="3655727" cy="3617843"/>
            <wp:effectExtent l="0" t="0" r="1905"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49551" t="45833" r="24602" b="22333"/>
                    <a:stretch/>
                  </pic:blipFill>
                  <pic:spPr bwMode="auto">
                    <a:xfrm>
                      <a:off x="0" y="0"/>
                      <a:ext cx="3659598" cy="3621674"/>
                    </a:xfrm>
                    <a:prstGeom prst="rect">
                      <a:avLst/>
                    </a:prstGeom>
                    <a:ln>
                      <a:noFill/>
                    </a:ln>
                    <a:extLst>
                      <a:ext uri="{53640926-AAD7-44D8-BBD7-CCE9431645EC}">
                        <a14:shadowObscured xmlns:a14="http://schemas.microsoft.com/office/drawing/2010/main"/>
                      </a:ext>
                    </a:extLst>
                  </pic:spPr>
                </pic:pic>
              </a:graphicData>
            </a:graphic>
          </wp:inline>
        </w:drawing>
      </w:r>
    </w:p>
    <w:p w14:paraId="50D636B2" w14:textId="77777777" w:rsidR="00F4144F" w:rsidRPr="00742981" w:rsidRDefault="00F4144F" w:rsidP="00F4144F">
      <w:pPr>
        <w:pStyle w:val="figuretitle"/>
      </w:pPr>
      <w:r>
        <w:t xml:space="preserve">Figure </w:t>
      </w:r>
      <w:r w:rsidR="00B36884">
        <w:fldChar w:fldCharType="begin"/>
      </w:r>
      <w:r w:rsidR="00B36884">
        <w:instrText xml:space="preserve"> STYLEREF 1 \s </w:instrText>
      </w:r>
      <w:r w:rsidR="00B36884">
        <w:fldChar w:fldCharType="separate"/>
      </w:r>
      <w:r w:rsidR="004579D6">
        <w:rPr>
          <w:noProof/>
        </w:rPr>
        <w:t>9</w:t>
      </w:r>
      <w:r w:rsidR="00B36884">
        <w:rPr>
          <w:noProof/>
        </w:rPr>
        <w:fldChar w:fldCharType="end"/>
      </w:r>
      <w:r>
        <w:t>.</w:t>
      </w:r>
      <w:r w:rsidR="00B36884">
        <w:fldChar w:fldCharType="begin"/>
      </w:r>
      <w:r w:rsidR="00B36884">
        <w:instrText xml:space="preserve"> SEQ Figure \* ARABIC \s 1 </w:instrText>
      </w:r>
      <w:r w:rsidR="00B36884">
        <w:fldChar w:fldCharType="separate"/>
      </w:r>
      <w:r w:rsidR="004579D6">
        <w:rPr>
          <w:noProof/>
        </w:rPr>
        <w:t>2</w:t>
      </w:r>
      <w:r w:rsidR="00B36884">
        <w:rPr>
          <w:noProof/>
        </w:rPr>
        <w:fldChar w:fldCharType="end"/>
      </w:r>
      <w:r>
        <w:t xml:space="preserve"> </w:t>
      </w:r>
      <w:r w:rsidRPr="0056792B">
        <w:t xml:space="preserve">JTAG </w:t>
      </w:r>
      <w:r>
        <w:t>p</w:t>
      </w:r>
      <w:r w:rsidRPr="0056792B">
        <w:t xml:space="preserve">robe </w:t>
      </w:r>
      <w:r>
        <w:t>i</w:t>
      </w:r>
      <w:r w:rsidRPr="0056792B">
        <w:t xml:space="preserve">nterface </w:t>
      </w:r>
      <w:r>
        <w:t>c</w:t>
      </w:r>
      <w:r w:rsidRPr="0056792B">
        <w:t>onnections</w:t>
      </w:r>
    </w:p>
    <w:p w14:paraId="44FD2F98" w14:textId="77777777" w:rsidR="00F4144F" w:rsidRPr="00742981" w:rsidRDefault="00F4144F" w:rsidP="00F4144F"/>
    <w:p w14:paraId="6D7D170C" w14:textId="77777777" w:rsidR="0066782F" w:rsidRDefault="0066782F" w:rsidP="0066782F">
      <w:pPr>
        <w:pStyle w:val="revisionhistory"/>
        <w:sectPr w:rsidR="0066782F" w:rsidSect="00DA7162">
          <w:headerReference w:type="default" r:id="rId36"/>
          <w:footerReference w:type="default" r:id="rId37"/>
          <w:pgSz w:w="11907" w:h="16840" w:code="9"/>
          <w:pgMar w:top="1588" w:right="1077" w:bottom="1134" w:left="1077" w:header="1134" w:footer="680" w:gutter="0"/>
          <w:cols w:space="720"/>
          <w:docGrid w:linePitch="360"/>
        </w:sectPr>
      </w:pPr>
    </w:p>
    <w:p w14:paraId="6D7D170D" w14:textId="77777777" w:rsidR="0066782F" w:rsidRPr="00915DF2" w:rsidRDefault="34648416" w:rsidP="00915DF2">
      <w:pPr>
        <w:rPr>
          <w:b/>
        </w:rPr>
      </w:pPr>
      <w:r w:rsidRPr="00915DF2">
        <w:rPr>
          <w:b/>
        </w:rPr>
        <w:lastRenderedPageBreak/>
        <w:t xml:space="preserve">Revision </w:t>
      </w:r>
      <w:r w:rsidRPr="00915DF2">
        <w:rPr>
          <w:rStyle w:val="Strong"/>
          <w:b w:val="0"/>
        </w:rPr>
        <w:t>History</w:t>
      </w:r>
    </w:p>
    <w:tbl>
      <w:tblPr>
        <w:tblW w:w="9808" w:type="dxa"/>
        <w:tblLayout w:type="fixed"/>
        <w:tblCellMar>
          <w:left w:w="99" w:type="dxa"/>
          <w:right w:w="99" w:type="dxa"/>
        </w:tblCellMar>
        <w:tblLook w:val="0000" w:firstRow="0" w:lastRow="0" w:firstColumn="0" w:lastColumn="0" w:noHBand="0" w:noVBand="0"/>
      </w:tblPr>
      <w:tblGrid>
        <w:gridCol w:w="1130"/>
        <w:gridCol w:w="1691"/>
        <w:gridCol w:w="1189"/>
        <w:gridCol w:w="5798"/>
      </w:tblGrid>
      <w:tr w:rsidR="0066782F" w14:paraId="6D7D1711" w14:textId="77777777" w:rsidTr="34648416">
        <w:trPr>
          <w:cantSplit/>
        </w:trPr>
        <w:tc>
          <w:tcPr>
            <w:tcW w:w="1130" w:type="dxa"/>
            <w:vMerge w:val="restart"/>
            <w:tcBorders>
              <w:bottom w:val="single" w:sz="8" w:space="0" w:color="auto"/>
            </w:tcBorders>
            <w:vAlign w:val="bottom"/>
          </w:tcPr>
          <w:p w14:paraId="6D7D170E" w14:textId="77777777" w:rsidR="0066782F" w:rsidRDefault="34648416" w:rsidP="00331995">
            <w:pPr>
              <w:pStyle w:val="tablehead"/>
              <w:jc w:val="left"/>
            </w:pPr>
            <w:r>
              <w:t>Rev.</w:t>
            </w:r>
          </w:p>
        </w:tc>
        <w:tc>
          <w:tcPr>
            <w:tcW w:w="1691" w:type="dxa"/>
            <w:vMerge w:val="restart"/>
            <w:tcBorders>
              <w:bottom w:val="single" w:sz="8" w:space="0" w:color="auto"/>
            </w:tcBorders>
            <w:vAlign w:val="bottom"/>
          </w:tcPr>
          <w:p w14:paraId="6D7D170F" w14:textId="77777777" w:rsidR="0066782F" w:rsidRDefault="34648416" w:rsidP="00331995">
            <w:pPr>
              <w:pStyle w:val="tablehead"/>
              <w:jc w:val="left"/>
            </w:pPr>
            <w:r>
              <w:t>Date</w:t>
            </w:r>
          </w:p>
        </w:tc>
        <w:tc>
          <w:tcPr>
            <w:tcW w:w="6987" w:type="dxa"/>
            <w:gridSpan w:val="2"/>
            <w:tcBorders>
              <w:bottom w:val="single" w:sz="8" w:space="0" w:color="auto"/>
            </w:tcBorders>
            <w:vAlign w:val="bottom"/>
          </w:tcPr>
          <w:p w14:paraId="6D7D1710" w14:textId="77777777" w:rsidR="0066782F" w:rsidRDefault="34648416" w:rsidP="00331995">
            <w:pPr>
              <w:pStyle w:val="tablehead"/>
              <w:jc w:val="left"/>
            </w:pPr>
            <w:r>
              <w:t>Description</w:t>
            </w:r>
          </w:p>
        </w:tc>
      </w:tr>
      <w:tr w:rsidR="0066782F" w14:paraId="6D7D1716" w14:textId="77777777" w:rsidTr="34648416">
        <w:trPr>
          <w:cantSplit/>
        </w:trPr>
        <w:tc>
          <w:tcPr>
            <w:tcW w:w="1130" w:type="dxa"/>
            <w:vMerge/>
            <w:tcBorders>
              <w:top w:val="single" w:sz="8" w:space="0" w:color="auto"/>
              <w:bottom w:val="single" w:sz="8" w:space="0" w:color="auto"/>
            </w:tcBorders>
            <w:vAlign w:val="bottom"/>
          </w:tcPr>
          <w:p w14:paraId="6D7D1712" w14:textId="77777777" w:rsidR="0066782F" w:rsidRDefault="0066782F" w:rsidP="00331995">
            <w:pPr>
              <w:pStyle w:val="tablehead"/>
              <w:jc w:val="left"/>
            </w:pPr>
          </w:p>
        </w:tc>
        <w:tc>
          <w:tcPr>
            <w:tcW w:w="1691" w:type="dxa"/>
            <w:vMerge/>
            <w:tcBorders>
              <w:top w:val="single" w:sz="8" w:space="0" w:color="auto"/>
              <w:bottom w:val="single" w:sz="8" w:space="0" w:color="auto"/>
            </w:tcBorders>
            <w:vAlign w:val="bottom"/>
          </w:tcPr>
          <w:p w14:paraId="6D7D1713" w14:textId="77777777" w:rsidR="0066782F" w:rsidRDefault="0066782F" w:rsidP="00331995">
            <w:pPr>
              <w:pStyle w:val="tablehead"/>
              <w:jc w:val="left"/>
            </w:pPr>
          </w:p>
        </w:tc>
        <w:tc>
          <w:tcPr>
            <w:tcW w:w="1189" w:type="dxa"/>
            <w:tcBorders>
              <w:top w:val="single" w:sz="8" w:space="0" w:color="auto"/>
              <w:bottom w:val="single" w:sz="8" w:space="0" w:color="auto"/>
            </w:tcBorders>
            <w:vAlign w:val="bottom"/>
          </w:tcPr>
          <w:p w14:paraId="6D7D1714" w14:textId="77777777" w:rsidR="0066782F" w:rsidRDefault="34648416" w:rsidP="00331995">
            <w:pPr>
              <w:pStyle w:val="tablehead"/>
              <w:jc w:val="left"/>
            </w:pPr>
            <w:r>
              <w:t>Page</w:t>
            </w:r>
          </w:p>
        </w:tc>
        <w:tc>
          <w:tcPr>
            <w:tcW w:w="5798" w:type="dxa"/>
            <w:tcBorders>
              <w:top w:val="single" w:sz="8" w:space="0" w:color="auto"/>
              <w:bottom w:val="single" w:sz="8" w:space="0" w:color="auto"/>
            </w:tcBorders>
            <w:vAlign w:val="bottom"/>
          </w:tcPr>
          <w:p w14:paraId="6D7D1715" w14:textId="77777777" w:rsidR="0066782F" w:rsidRDefault="34648416" w:rsidP="00331995">
            <w:pPr>
              <w:pStyle w:val="tablehead"/>
              <w:jc w:val="left"/>
            </w:pPr>
            <w:r>
              <w:t>Summary</w:t>
            </w:r>
          </w:p>
        </w:tc>
      </w:tr>
      <w:tr w:rsidR="0066782F" w14:paraId="6D7D171B" w14:textId="77777777" w:rsidTr="34648416">
        <w:tc>
          <w:tcPr>
            <w:tcW w:w="1130" w:type="dxa"/>
            <w:tcBorders>
              <w:top w:val="single" w:sz="8" w:space="0" w:color="auto"/>
              <w:bottom w:val="single" w:sz="4" w:space="0" w:color="auto"/>
            </w:tcBorders>
          </w:tcPr>
          <w:p w14:paraId="6D7D1717" w14:textId="1C39ED1F" w:rsidR="0066782F" w:rsidRDefault="00331995" w:rsidP="00331995">
            <w:pPr>
              <w:pStyle w:val="tablebody"/>
            </w:pPr>
            <w:r>
              <w:t>1.00</w:t>
            </w:r>
          </w:p>
        </w:tc>
        <w:tc>
          <w:tcPr>
            <w:tcW w:w="1691" w:type="dxa"/>
            <w:tcBorders>
              <w:top w:val="single" w:sz="8" w:space="0" w:color="auto"/>
              <w:bottom w:val="single" w:sz="4" w:space="0" w:color="auto"/>
            </w:tcBorders>
          </w:tcPr>
          <w:p w14:paraId="6D7D1718" w14:textId="298A92C2" w:rsidR="0066782F" w:rsidRDefault="00C80D48" w:rsidP="00C80D48">
            <w:pPr>
              <w:pStyle w:val="tablebody"/>
            </w:pPr>
            <w:r>
              <w:t>March</w:t>
            </w:r>
            <w:r w:rsidR="34648416">
              <w:t xml:space="preserve"> </w:t>
            </w:r>
            <w:r>
              <w:t>3</w:t>
            </w:r>
            <w:r w:rsidR="34648416">
              <w:t>, 2017</w:t>
            </w:r>
          </w:p>
        </w:tc>
        <w:tc>
          <w:tcPr>
            <w:tcW w:w="1189" w:type="dxa"/>
            <w:tcBorders>
              <w:top w:val="single" w:sz="8" w:space="0" w:color="auto"/>
              <w:bottom w:val="single" w:sz="4" w:space="0" w:color="auto"/>
            </w:tcBorders>
          </w:tcPr>
          <w:p w14:paraId="6D7D1719" w14:textId="463077DB" w:rsidR="0066782F" w:rsidRDefault="34648416" w:rsidP="00331995">
            <w:pPr>
              <w:pStyle w:val="tablebody"/>
            </w:pPr>
            <w:r>
              <w:t>-</w:t>
            </w:r>
          </w:p>
        </w:tc>
        <w:tc>
          <w:tcPr>
            <w:tcW w:w="5798" w:type="dxa"/>
            <w:tcBorders>
              <w:top w:val="single" w:sz="8" w:space="0" w:color="auto"/>
              <w:bottom w:val="single" w:sz="4" w:space="0" w:color="auto"/>
            </w:tcBorders>
          </w:tcPr>
          <w:p w14:paraId="6D7D171A" w14:textId="50A0FF45" w:rsidR="0066782F" w:rsidRDefault="34648416" w:rsidP="00331995">
            <w:pPr>
              <w:pStyle w:val="tablebody"/>
            </w:pPr>
            <w:r>
              <w:t>Initial version</w:t>
            </w:r>
          </w:p>
        </w:tc>
      </w:tr>
    </w:tbl>
    <w:p w14:paraId="6D7D1721" w14:textId="77777777" w:rsidR="0066782F" w:rsidRDefault="0066782F" w:rsidP="0066782F">
      <w:pPr>
        <w:pStyle w:val="tableend"/>
      </w:pPr>
    </w:p>
    <w:p w14:paraId="6D7D1722" w14:textId="77777777" w:rsidR="0066782F" w:rsidRDefault="0066782F" w:rsidP="0066782F"/>
    <w:p w14:paraId="6D7D1725" w14:textId="77777777" w:rsidR="0066782F" w:rsidRDefault="0066782F" w:rsidP="0066782F">
      <w:pPr>
        <w:pStyle w:val="note"/>
      </w:pPr>
    </w:p>
    <w:p w14:paraId="6D7D1726" w14:textId="77777777" w:rsidR="0066782F" w:rsidRDefault="0066782F" w:rsidP="0066782F">
      <w:pPr>
        <w:pStyle w:val="note"/>
      </w:pPr>
    </w:p>
    <w:p w14:paraId="6D7D1727" w14:textId="77777777" w:rsidR="0066782F" w:rsidRDefault="0066782F" w:rsidP="0066782F">
      <w:pPr>
        <w:pStyle w:val="note"/>
      </w:pPr>
    </w:p>
    <w:p w14:paraId="6D7D1728" w14:textId="77777777" w:rsidR="0066782F" w:rsidRDefault="0066782F" w:rsidP="0066782F">
      <w:pPr>
        <w:pStyle w:val="note"/>
      </w:pPr>
    </w:p>
    <w:p w14:paraId="6D7D1729" w14:textId="77777777" w:rsidR="0066782F" w:rsidRDefault="0066782F" w:rsidP="0066782F">
      <w:pPr>
        <w:pStyle w:val="note"/>
      </w:pPr>
    </w:p>
    <w:p w14:paraId="6D7D172A" w14:textId="77777777" w:rsidR="0066782F" w:rsidRDefault="0066782F" w:rsidP="0066782F">
      <w:pPr>
        <w:pStyle w:val="note"/>
      </w:pPr>
    </w:p>
    <w:p w14:paraId="6D7D172B" w14:textId="77777777" w:rsidR="0066782F" w:rsidRDefault="0066782F" w:rsidP="0066782F">
      <w:pPr>
        <w:pStyle w:val="note"/>
      </w:pPr>
    </w:p>
    <w:p w14:paraId="6D7D172C" w14:textId="77777777" w:rsidR="0066782F" w:rsidRDefault="0066782F" w:rsidP="0066782F">
      <w:pPr>
        <w:pStyle w:val="note"/>
      </w:pPr>
    </w:p>
    <w:p w14:paraId="6D7D172D" w14:textId="77777777" w:rsidR="0066782F" w:rsidRDefault="0066782F" w:rsidP="0066782F">
      <w:pPr>
        <w:pStyle w:val="note"/>
      </w:pPr>
    </w:p>
    <w:p w14:paraId="6D7D172E" w14:textId="77777777" w:rsidR="0066782F" w:rsidRDefault="0066782F" w:rsidP="0066782F">
      <w:pPr>
        <w:pStyle w:val="note"/>
      </w:pPr>
    </w:p>
    <w:p w14:paraId="6D7D172F" w14:textId="77777777" w:rsidR="0066782F" w:rsidRDefault="0066782F" w:rsidP="0066782F">
      <w:pPr>
        <w:pStyle w:val="note"/>
      </w:pPr>
    </w:p>
    <w:p w14:paraId="6D7D1730" w14:textId="77777777" w:rsidR="0066782F" w:rsidRDefault="0066782F" w:rsidP="0066782F">
      <w:pPr>
        <w:pStyle w:val="note"/>
      </w:pPr>
    </w:p>
    <w:p w14:paraId="6D7D1731" w14:textId="77777777" w:rsidR="0066782F" w:rsidRDefault="0066782F" w:rsidP="0066782F">
      <w:pPr>
        <w:pStyle w:val="note"/>
      </w:pPr>
    </w:p>
    <w:p w14:paraId="6D7D1732" w14:textId="77777777" w:rsidR="0066782F" w:rsidRDefault="0066782F" w:rsidP="0066782F">
      <w:pPr>
        <w:pStyle w:val="note"/>
      </w:pPr>
    </w:p>
    <w:p w14:paraId="6D7D1733" w14:textId="77777777" w:rsidR="0066782F" w:rsidRDefault="0066782F" w:rsidP="0066782F">
      <w:pPr>
        <w:pStyle w:val="note"/>
      </w:pPr>
    </w:p>
    <w:p w14:paraId="6D7D1734" w14:textId="77777777" w:rsidR="0066782F" w:rsidRDefault="0066782F" w:rsidP="0066782F">
      <w:pPr>
        <w:pStyle w:val="note"/>
      </w:pPr>
    </w:p>
    <w:p w14:paraId="6D7D1735" w14:textId="77777777" w:rsidR="0066782F" w:rsidRDefault="0066782F" w:rsidP="0066782F">
      <w:pPr>
        <w:pStyle w:val="note"/>
      </w:pPr>
    </w:p>
    <w:p w14:paraId="6D7D1736" w14:textId="77777777" w:rsidR="0066782F" w:rsidRDefault="0066782F" w:rsidP="0066782F">
      <w:pPr>
        <w:pStyle w:val="note"/>
      </w:pPr>
    </w:p>
    <w:p w14:paraId="6D7D1737" w14:textId="77777777" w:rsidR="0066782F" w:rsidRDefault="0066782F" w:rsidP="0066782F">
      <w:pPr>
        <w:pStyle w:val="note"/>
      </w:pPr>
    </w:p>
    <w:p w14:paraId="6D7D1738" w14:textId="77777777" w:rsidR="0066782F" w:rsidRDefault="0066782F" w:rsidP="0066782F">
      <w:pPr>
        <w:pStyle w:val="note"/>
      </w:pPr>
    </w:p>
    <w:p w14:paraId="6D7D1739" w14:textId="77777777" w:rsidR="0066782F" w:rsidRDefault="0066782F" w:rsidP="0066782F">
      <w:pPr>
        <w:pStyle w:val="note"/>
      </w:pPr>
    </w:p>
    <w:p w14:paraId="6D7D173A" w14:textId="77777777" w:rsidR="0066782F" w:rsidRDefault="0066782F" w:rsidP="0066782F">
      <w:pPr>
        <w:pStyle w:val="note"/>
      </w:pPr>
    </w:p>
    <w:p w14:paraId="6D7D173B" w14:textId="77777777" w:rsidR="0066782F" w:rsidRDefault="0066782F" w:rsidP="0066782F">
      <w:pPr>
        <w:pStyle w:val="note"/>
      </w:pPr>
    </w:p>
    <w:p w14:paraId="2442894F" w14:textId="77777777" w:rsidR="00994721" w:rsidRDefault="00994721" w:rsidP="00994721"/>
    <w:p w14:paraId="279A5BB1" w14:textId="77777777" w:rsidR="00994721" w:rsidRDefault="00994721" w:rsidP="00994721"/>
    <w:p w14:paraId="67BC4D6C" w14:textId="77777777" w:rsidR="00994721" w:rsidRDefault="00994721" w:rsidP="00994721"/>
    <w:p w14:paraId="3DF303F2" w14:textId="77777777" w:rsidR="00994721" w:rsidRDefault="00994721" w:rsidP="00994721"/>
    <w:p w14:paraId="2EEB4158" w14:textId="77777777" w:rsidR="00994721" w:rsidRPr="00994721" w:rsidRDefault="00994721" w:rsidP="00994721"/>
    <w:p w14:paraId="6D7D173C" w14:textId="77777777" w:rsidR="0066782F" w:rsidRDefault="34648416" w:rsidP="0066782F">
      <w:pPr>
        <w:pStyle w:val="note"/>
      </w:pPr>
      <w:r>
        <w:t>All trademarks and registered trademarks are the property of their respective owners.</w:t>
      </w:r>
    </w:p>
    <w:p w14:paraId="6D7D173D" w14:textId="77777777" w:rsidR="0066782F" w:rsidRDefault="0066782F" w:rsidP="0066782F">
      <w:pPr>
        <w:rPr>
          <w:rFonts w:ascii="Arial" w:hAnsi="Arial" w:cs="Arial"/>
          <w:sz w:val="22"/>
          <w:szCs w:val="22"/>
        </w:rPr>
        <w:sectPr w:rsidR="0066782F" w:rsidSect="000F24DD">
          <w:headerReference w:type="default" r:id="rId38"/>
          <w:footerReference w:type="default" r:id="rId39"/>
          <w:headerReference w:type="first" r:id="rId40"/>
          <w:footerReference w:type="first" r:id="rId41"/>
          <w:pgSz w:w="11907" w:h="16840" w:code="9"/>
          <w:pgMar w:top="567" w:right="1134" w:bottom="567" w:left="1134" w:header="851" w:footer="567" w:gutter="0"/>
          <w:pgNumType w:start="1"/>
          <w:cols w:space="360"/>
          <w:titlePg/>
        </w:sectPr>
      </w:pPr>
    </w:p>
    <w:p w14:paraId="6D7D173E" w14:textId="77777777" w:rsidR="0066782F" w:rsidRDefault="0066782F" w:rsidP="0066782F"/>
    <w:p w14:paraId="6D7D173F" w14:textId="77777777" w:rsidR="0066782F" w:rsidRDefault="0066782F" w:rsidP="0066782F"/>
    <w:p w14:paraId="6D7D1740" w14:textId="77777777" w:rsidR="0066782F" w:rsidRDefault="0066782F" w:rsidP="0066782F"/>
    <w:p w14:paraId="6D7D1741" w14:textId="77777777" w:rsidR="0066782F" w:rsidRDefault="0066782F" w:rsidP="0066782F"/>
    <w:p w14:paraId="6D7D1742" w14:textId="77777777" w:rsidR="0066782F" w:rsidRDefault="0066782F" w:rsidP="0066782F"/>
    <w:p w14:paraId="6D7D1743" w14:textId="77777777" w:rsidR="0066782F" w:rsidRDefault="0066782F" w:rsidP="0066782F"/>
    <w:p w14:paraId="6D7D1744" w14:textId="77777777" w:rsidR="0066782F" w:rsidRDefault="0066782F" w:rsidP="0066782F"/>
    <w:p w14:paraId="6D7D1745" w14:textId="77777777" w:rsidR="0066782F" w:rsidRDefault="0066782F" w:rsidP="0066782F"/>
    <w:p w14:paraId="6D7D1746" w14:textId="77777777" w:rsidR="0066782F" w:rsidRDefault="0066782F" w:rsidP="0066782F"/>
    <w:p w14:paraId="6D7D1747" w14:textId="77777777" w:rsidR="0066782F" w:rsidRDefault="0066782F" w:rsidP="0066782F"/>
    <w:p w14:paraId="6D7D1748" w14:textId="77777777" w:rsidR="0066782F" w:rsidRDefault="0066782F" w:rsidP="0066782F"/>
    <w:p w14:paraId="6D7D1749" w14:textId="77777777" w:rsidR="0066782F" w:rsidRDefault="0066782F" w:rsidP="0066782F"/>
    <w:p w14:paraId="6D7D174A" w14:textId="77777777" w:rsidR="0066782F" w:rsidRDefault="0066782F" w:rsidP="0066782F"/>
    <w:p w14:paraId="6D7D174B" w14:textId="77777777" w:rsidR="0066782F" w:rsidRDefault="0066782F" w:rsidP="0066782F"/>
    <w:p w14:paraId="6D7D174C" w14:textId="77777777" w:rsidR="0066782F" w:rsidRDefault="0066782F" w:rsidP="0066782F"/>
    <w:p w14:paraId="6D7D174D" w14:textId="77777777" w:rsidR="0066782F" w:rsidRDefault="0066782F" w:rsidP="0066782F"/>
    <w:p w14:paraId="6D7D174E" w14:textId="77777777" w:rsidR="0066782F" w:rsidRDefault="0066782F" w:rsidP="0066782F"/>
    <w:p w14:paraId="6D7D174F" w14:textId="77777777" w:rsidR="0066782F" w:rsidRDefault="0066782F" w:rsidP="0066782F"/>
    <w:p w14:paraId="6D7D1750" w14:textId="77777777" w:rsidR="0066782F" w:rsidRDefault="0066782F" w:rsidP="0066782F"/>
    <w:p w14:paraId="6D7D1751" w14:textId="77777777" w:rsidR="0066782F" w:rsidRDefault="0066782F" w:rsidP="0066782F"/>
    <w:p w14:paraId="6D7D1752" w14:textId="77777777" w:rsidR="0066782F" w:rsidRDefault="0066782F" w:rsidP="0066782F"/>
    <w:p w14:paraId="6D7D1753" w14:textId="77777777" w:rsidR="0066782F" w:rsidRDefault="0066782F" w:rsidP="0066782F"/>
    <w:p w14:paraId="6D7D1754" w14:textId="77777777" w:rsidR="0066782F" w:rsidRDefault="0066782F" w:rsidP="0066782F"/>
    <w:p w14:paraId="6D7D1755" w14:textId="77777777" w:rsidR="0066782F" w:rsidRDefault="0066782F" w:rsidP="0066782F"/>
    <w:p w14:paraId="6D7D1756" w14:textId="77777777" w:rsidR="0066782F" w:rsidRDefault="0066782F" w:rsidP="0066782F"/>
    <w:tbl>
      <w:tblPr>
        <w:tblW w:w="5527" w:type="dxa"/>
        <w:jc w:val="center"/>
        <w:tblBorders>
          <w:top w:val="single" w:sz="8" w:space="0" w:color="auto"/>
          <w:bottom w:val="single" w:sz="8" w:space="0" w:color="auto"/>
        </w:tblBorders>
        <w:tblLook w:val="01E0" w:firstRow="1" w:lastRow="1" w:firstColumn="1" w:lastColumn="1" w:noHBand="0" w:noVBand="0"/>
      </w:tblPr>
      <w:tblGrid>
        <w:gridCol w:w="5527"/>
      </w:tblGrid>
      <w:tr w:rsidR="0066782F" w14:paraId="6D7D175B" w14:textId="77777777" w:rsidTr="34648416">
        <w:trPr>
          <w:trHeight w:val="1254"/>
          <w:jc w:val="center"/>
        </w:trPr>
        <w:tc>
          <w:tcPr>
            <w:tcW w:w="0" w:type="auto"/>
            <w:shd w:val="clear" w:color="auto" w:fill="auto"/>
            <w:tcMar>
              <w:top w:w="57" w:type="dxa"/>
              <w:bottom w:w="57" w:type="dxa"/>
            </w:tcMar>
          </w:tcPr>
          <w:p w14:paraId="6D7D1757" w14:textId="6E88BD5B" w:rsidR="0066782F" w:rsidRPr="0066782F" w:rsidRDefault="00331995" w:rsidP="34648416">
            <w:pPr>
              <w:spacing w:after="0" w:line="280" w:lineRule="exact"/>
              <w:rPr>
                <w:rFonts w:ascii="Arial" w:eastAsia="Arial" w:hAnsi="Arial" w:cs="Arial"/>
              </w:rPr>
            </w:pPr>
            <w:r w:rsidRPr="34648416">
              <w:rPr>
                <w:rFonts w:ascii="Arial" w:eastAsia="Arial" w:hAnsi="Arial" w:cs="Arial"/>
                <w:spacing w:val="-6"/>
              </w:rPr>
              <w:t>IoT Fast Prototyping</w:t>
            </w:r>
            <w:r w:rsidR="0066782F" w:rsidRPr="34648416">
              <w:rPr>
                <w:rFonts w:ascii="Arial" w:eastAsia="Arial" w:hAnsi="Arial" w:cs="Arial"/>
                <w:spacing w:val="-6"/>
              </w:rPr>
              <w:t xml:space="preserve"> Kit </w:t>
            </w:r>
            <w:r w:rsidR="00DC0A60">
              <w:rPr>
                <w:rFonts w:ascii="Arial" w:eastAsia="Arial" w:hAnsi="Arial" w:cs="Arial"/>
                <w:spacing w:val="-6"/>
              </w:rPr>
              <w:t>S5D9</w:t>
            </w:r>
            <w:r w:rsidR="0066782F" w:rsidRPr="34648416">
              <w:rPr>
                <w:rFonts w:ascii="Arial" w:eastAsia="Arial" w:hAnsi="Arial" w:cs="Arial"/>
                <w:spacing w:val="-6"/>
              </w:rPr>
              <w:t xml:space="preserve"> User’s Manual</w:t>
            </w:r>
            <w:r w:rsidR="0066782F" w:rsidRPr="00A62DEF">
              <w:rPr>
                <w:rFonts w:ascii="Arial" w:hAnsi="Arial" w:cs="Arial"/>
              </w:rPr>
              <w:br/>
            </w:r>
          </w:p>
          <w:p w14:paraId="6D7D1758" w14:textId="02CA066C" w:rsidR="0066782F" w:rsidRPr="00A62DEF" w:rsidRDefault="0066782F" w:rsidP="34648416">
            <w:pPr>
              <w:tabs>
                <w:tab w:val="left" w:pos="1593"/>
                <w:tab w:val="left" w:pos="2586"/>
              </w:tabs>
              <w:spacing w:after="0" w:line="280" w:lineRule="exact"/>
              <w:rPr>
                <w:rFonts w:ascii="Arial" w:eastAsia="Arial" w:hAnsi="Arial" w:cs="Arial"/>
              </w:rPr>
            </w:pPr>
            <w:r w:rsidRPr="34648416">
              <w:rPr>
                <w:rFonts w:ascii="Arial" w:eastAsia="Arial" w:hAnsi="Arial" w:cs="Arial"/>
              </w:rPr>
              <w:t>Publication Date:</w:t>
            </w:r>
            <w:r w:rsidRPr="0066782F">
              <w:rPr>
                <w:rFonts w:ascii="Arial" w:hAnsi="Arial" w:cs="Arial"/>
              </w:rPr>
              <w:tab/>
            </w:r>
            <w:r w:rsidRPr="34648416">
              <w:fldChar w:fldCharType="begin"/>
            </w:r>
            <w:r w:rsidRPr="00975B6C">
              <w:rPr>
                <w:rFonts w:ascii="Arial" w:hAnsi="Arial" w:cs="Arial"/>
              </w:rPr>
              <w:instrText xml:space="preserve"> DOCPROPERTY  Category  \* MERGEFORMAT </w:instrText>
            </w:r>
            <w:r w:rsidRPr="34648416">
              <w:rPr>
                <w:rFonts w:ascii="Arial" w:hAnsi="Arial" w:cs="Arial"/>
              </w:rPr>
              <w:fldChar w:fldCharType="separate"/>
            </w:r>
            <w:r w:rsidR="004714F3" w:rsidRPr="34648416">
              <w:rPr>
                <w:rFonts w:ascii="Arial" w:eastAsia="Arial" w:hAnsi="Arial" w:cs="Arial"/>
              </w:rPr>
              <w:t>Rev.1.00</w:t>
            </w:r>
            <w:r w:rsidRPr="34648416">
              <w:fldChar w:fldCharType="end"/>
            </w:r>
            <w:r w:rsidRPr="0066782F">
              <w:rPr>
                <w:rFonts w:ascii="Arial" w:hAnsi="Arial" w:cs="Arial"/>
              </w:rPr>
              <w:tab/>
            </w:r>
            <w:r w:rsidR="00181DDD" w:rsidRPr="34648416">
              <w:fldChar w:fldCharType="begin"/>
            </w:r>
            <w:r w:rsidR="00181DDD">
              <w:rPr>
                <w:rFonts w:ascii="Arial" w:hAnsi="Arial" w:cs="Arial"/>
              </w:rPr>
              <w:instrText xml:space="preserve"> DOCPROPERTY  Comments  \* MERGEFORMAT </w:instrText>
            </w:r>
            <w:r w:rsidR="00181DDD" w:rsidRPr="34648416">
              <w:rPr>
                <w:rFonts w:ascii="Arial" w:hAnsi="Arial" w:cs="Arial"/>
              </w:rPr>
              <w:fldChar w:fldCharType="separate"/>
            </w:r>
            <w:r w:rsidR="00C80D48" w:rsidRPr="00C80D48">
              <w:rPr>
                <w:rFonts w:ascii="Arial" w:eastAsia="Arial" w:hAnsi="Arial" w:cs="Arial"/>
              </w:rPr>
              <w:t>March 3, 2017</w:t>
            </w:r>
            <w:r w:rsidR="00181DDD" w:rsidRPr="34648416">
              <w:fldChar w:fldCharType="end"/>
            </w:r>
          </w:p>
          <w:p w14:paraId="6D7D1759" w14:textId="77777777" w:rsidR="0066782F" w:rsidRPr="0066782F" w:rsidRDefault="0066782F" w:rsidP="000F24DD">
            <w:pPr>
              <w:spacing w:after="0" w:line="280" w:lineRule="exact"/>
              <w:rPr>
                <w:rFonts w:ascii="Arial" w:hAnsi="Arial" w:cs="Arial"/>
              </w:rPr>
            </w:pPr>
          </w:p>
          <w:p w14:paraId="6D7D175A" w14:textId="77777777" w:rsidR="0066782F" w:rsidRPr="0066782F" w:rsidRDefault="0066782F" w:rsidP="34648416">
            <w:pPr>
              <w:tabs>
                <w:tab w:val="left" w:pos="1593"/>
              </w:tabs>
              <w:spacing w:after="0" w:line="280" w:lineRule="exact"/>
              <w:rPr>
                <w:rFonts w:ascii="Arial" w:eastAsia="Arial" w:hAnsi="Arial" w:cs="Arial"/>
              </w:rPr>
            </w:pPr>
            <w:r w:rsidRPr="34648416">
              <w:rPr>
                <w:rFonts w:ascii="Arial" w:eastAsia="Arial" w:hAnsi="Arial" w:cs="Arial"/>
              </w:rPr>
              <w:t xml:space="preserve">Published by: </w:t>
            </w:r>
            <w:r w:rsidRPr="0066782F">
              <w:rPr>
                <w:rFonts w:ascii="Arial" w:hAnsi="Arial" w:cs="Arial"/>
              </w:rPr>
              <w:tab/>
            </w:r>
            <w:r w:rsidRPr="34648416">
              <w:rPr>
                <w:rFonts w:ascii="Arial" w:eastAsia="Arial" w:hAnsi="Arial" w:cs="Arial"/>
              </w:rPr>
              <w:t>Renesas Electronics Corporation</w:t>
            </w:r>
          </w:p>
        </w:tc>
      </w:tr>
    </w:tbl>
    <w:p w14:paraId="6D7D175C" w14:textId="77777777" w:rsidR="0066782F" w:rsidRDefault="0066782F" w:rsidP="0066782F">
      <w:pPr>
        <w:rPr>
          <w:rFonts w:ascii="Arial" w:hAnsi="Arial" w:cs="Arial"/>
          <w:sz w:val="22"/>
          <w:szCs w:val="22"/>
        </w:rPr>
      </w:pPr>
    </w:p>
    <w:p w14:paraId="6D7D175D" w14:textId="77777777" w:rsidR="0066782F" w:rsidRDefault="0066782F" w:rsidP="0066782F">
      <w:pPr>
        <w:jc w:val="center"/>
        <w:sectPr w:rsidR="0066782F" w:rsidSect="000F24DD">
          <w:headerReference w:type="first" r:id="rId42"/>
          <w:footerReference w:type="first" r:id="rId43"/>
          <w:pgSz w:w="11907" w:h="16840" w:code="9"/>
          <w:pgMar w:top="567" w:right="1134" w:bottom="567" w:left="1134" w:header="851" w:footer="567" w:gutter="0"/>
          <w:pgNumType w:start="1"/>
          <w:cols w:space="360"/>
          <w:titlePg/>
        </w:sectPr>
      </w:pPr>
    </w:p>
    <w:p w14:paraId="6D7D175E" w14:textId="77777777" w:rsidR="0066782F" w:rsidRDefault="0066782F" w:rsidP="0066782F">
      <w:pPr>
        <w:pStyle w:val="noframe"/>
      </w:pPr>
    </w:p>
    <w:p w14:paraId="6D7D175F" w14:textId="77777777" w:rsidR="0066782F" w:rsidRDefault="0066782F" w:rsidP="0066782F">
      <w:pPr>
        <w:pStyle w:val="noframe"/>
      </w:pPr>
    </w:p>
    <w:p w14:paraId="6D7D1760" w14:textId="77777777" w:rsidR="0066782F" w:rsidRDefault="0066782F" w:rsidP="0066782F">
      <w:pPr>
        <w:pStyle w:val="noframe"/>
      </w:pPr>
    </w:p>
    <w:p w14:paraId="6D7D1761" w14:textId="77777777" w:rsidR="0066782F" w:rsidRDefault="0066782F" w:rsidP="0066782F">
      <w:pPr>
        <w:pStyle w:val="noframe"/>
      </w:pPr>
    </w:p>
    <w:p w14:paraId="6D7D1762" w14:textId="77777777" w:rsidR="0066782F" w:rsidRDefault="0066782F" w:rsidP="0066782F">
      <w:pPr>
        <w:pStyle w:val="noframe"/>
      </w:pPr>
    </w:p>
    <w:p w14:paraId="6D7D1763" w14:textId="77777777" w:rsidR="0066782F" w:rsidRDefault="0066782F" w:rsidP="0066782F">
      <w:pPr>
        <w:pStyle w:val="noframe"/>
      </w:pPr>
    </w:p>
    <w:p w14:paraId="6D7D1764" w14:textId="77777777" w:rsidR="0066782F" w:rsidRDefault="0066782F" w:rsidP="0066782F">
      <w:pPr>
        <w:pStyle w:val="noframe"/>
      </w:pPr>
    </w:p>
    <w:p w14:paraId="6D7D1765" w14:textId="77777777" w:rsidR="0066782F" w:rsidRDefault="0066782F" w:rsidP="0066782F">
      <w:pPr>
        <w:pStyle w:val="noframe"/>
      </w:pPr>
    </w:p>
    <w:p w14:paraId="6D7D1766" w14:textId="77777777" w:rsidR="0066782F" w:rsidRDefault="0066782F" w:rsidP="0066782F">
      <w:pPr>
        <w:pStyle w:val="noframe"/>
      </w:pPr>
    </w:p>
    <w:p w14:paraId="6D7D1767" w14:textId="77777777" w:rsidR="0066782F" w:rsidRDefault="0066782F" w:rsidP="0066782F">
      <w:pPr>
        <w:pStyle w:val="noframe"/>
      </w:pPr>
    </w:p>
    <w:p w14:paraId="6D7D1768" w14:textId="77777777" w:rsidR="0066782F" w:rsidRDefault="0066782F" w:rsidP="0066782F">
      <w:pPr>
        <w:pStyle w:val="noframe"/>
      </w:pPr>
    </w:p>
    <w:p w14:paraId="6D7D1769" w14:textId="77777777" w:rsidR="0066782F" w:rsidRDefault="0066782F" w:rsidP="0066782F">
      <w:pPr>
        <w:pStyle w:val="noframe"/>
      </w:pPr>
    </w:p>
    <w:p w14:paraId="6D7D176A" w14:textId="77777777" w:rsidR="0066782F" w:rsidRDefault="0066782F" w:rsidP="0066782F">
      <w:pPr>
        <w:pStyle w:val="noframe"/>
      </w:pPr>
    </w:p>
    <w:p w14:paraId="6D7D176B" w14:textId="77777777" w:rsidR="0066782F" w:rsidRDefault="0066782F" w:rsidP="0066782F">
      <w:pPr>
        <w:pStyle w:val="noframe"/>
      </w:pPr>
    </w:p>
    <w:p w14:paraId="6D7D176C" w14:textId="77777777" w:rsidR="0066782F" w:rsidRDefault="0066782F" w:rsidP="0066782F">
      <w:pPr>
        <w:pStyle w:val="noframe"/>
      </w:pPr>
    </w:p>
    <w:p w14:paraId="6D7D176D" w14:textId="77777777" w:rsidR="0066782F" w:rsidRDefault="0066782F" w:rsidP="0066782F">
      <w:pPr>
        <w:pStyle w:val="noframe"/>
      </w:pPr>
    </w:p>
    <w:p w14:paraId="6D7D176E" w14:textId="77777777" w:rsidR="0066782F" w:rsidRDefault="0066782F" w:rsidP="0066782F">
      <w:pPr>
        <w:pStyle w:val="noframe"/>
      </w:pPr>
    </w:p>
    <w:p w14:paraId="6D7D176F" w14:textId="77777777" w:rsidR="0066782F" w:rsidRDefault="0066782F" w:rsidP="0066782F">
      <w:pPr>
        <w:pStyle w:val="noframe"/>
      </w:pPr>
    </w:p>
    <w:p w14:paraId="6D7D1770" w14:textId="77777777" w:rsidR="0066782F" w:rsidRDefault="0066782F" w:rsidP="0066782F">
      <w:pPr>
        <w:pStyle w:val="noframe"/>
      </w:pPr>
    </w:p>
    <w:p w14:paraId="6D7D1771" w14:textId="77777777" w:rsidR="0066782F" w:rsidRDefault="0066782F" w:rsidP="0066782F">
      <w:pPr>
        <w:pStyle w:val="noframe"/>
      </w:pPr>
    </w:p>
    <w:p w14:paraId="6D7D1772" w14:textId="77777777" w:rsidR="0066782F" w:rsidRDefault="0066782F" w:rsidP="0066782F">
      <w:pPr>
        <w:pStyle w:val="noframe"/>
      </w:pPr>
    </w:p>
    <w:p w14:paraId="6D7D1773" w14:textId="77777777" w:rsidR="00213B99" w:rsidRDefault="00213B99" w:rsidP="0066782F">
      <w:pPr>
        <w:pStyle w:val="noframe"/>
      </w:pPr>
    </w:p>
    <w:p w14:paraId="6D7D1774" w14:textId="77777777" w:rsidR="00213B99" w:rsidRDefault="00213B99" w:rsidP="0066782F">
      <w:pPr>
        <w:pStyle w:val="noframe"/>
      </w:pPr>
    </w:p>
    <w:p w14:paraId="6D7D1775" w14:textId="77777777" w:rsidR="00213B99" w:rsidRDefault="00213B99" w:rsidP="0066782F">
      <w:pPr>
        <w:pStyle w:val="noframe"/>
      </w:pPr>
    </w:p>
    <w:p w14:paraId="6D7D1776" w14:textId="77777777" w:rsidR="0066782F" w:rsidRDefault="0066782F" w:rsidP="0066782F">
      <w:pPr>
        <w:pStyle w:val="noframe"/>
      </w:pPr>
    </w:p>
    <w:p w14:paraId="6D7D1777" w14:textId="77777777" w:rsidR="0066782F" w:rsidRDefault="0066782F" w:rsidP="0066782F">
      <w:pPr>
        <w:pStyle w:val="noframe"/>
      </w:pPr>
    </w:p>
    <w:p w14:paraId="6D7D1778" w14:textId="77777777" w:rsidR="0066782F" w:rsidRDefault="00213B99" w:rsidP="0066782F">
      <w:pPr>
        <w:pStyle w:val="noframe"/>
      </w:pPr>
      <w:r w:rsidRPr="00213B99">
        <w:rPr>
          <w:lang w:eastAsia="en-US"/>
        </w:rPr>
        <w:drawing>
          <wp:inline distT="0" distB="0" distL="0" distR="0" wp14:anchorId="6D7D1798" wp14:editId="7F345613">
            <wp:extent cx="6120765" cy="41770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765" cy="4177094"/>
                    </a:xfrm>
                    <a:prstGeom prst="rect">
                      <a:avLst/>
                    </a:prstGeom>
                    <a:noFill/>
                    <a:ln>
                      <a:noFill/>
                    </a:ln>
                  </pic:spPr>
                </pic:pic>
              </a:graphicData>
            </a:graphic>
          </wp:inline>
        </w:drawing>
      </w:r>
    </w:p>
    <w:p w14:paraId="6D7D1779" w14:textId="77777777" w:rsidR="0066782F" w:rsidRDefault="0066782F" w:rsidP="0066782F">
      <w:pPr>
        <w:pStyle w:val="noframe"/>
        <w:sectPr w:rsidR="0066782F" w:rsidSect="000F24DD">
          <w:headerReference w:type="first" r:id="rId45"/>
          <w:footerReference w:type="first" r:id="rId46"/>
          <w:pgSz w:w="11907" w:h="16840" w:code="9"/>
          <w:pgMar w:top="567" w:right="1134" w:bottom="567" w:left="1134" w:header="851" w:footer="567" w:gutter="0"/>
          <w:pgNumType w:start="1"/>
          <w:cols w:space="360"/>
          <w:titlePg/>
        </w:sectPr>
      </w:pPr>
    </w:p>
    <w:p w14:paraId="6D7D177A" w14:textId="77777777" w:rsidR="0066782F" w:rsidRDefault="00B6027B" w:rsidP="0066782F">
      <w:r>
        <w:rPr>
          <w:noProof/>
        </w:rPr>
        <w:lastRenderedPageBreak/>
        <mc:AlternateContent>
          <mc:Choice Requires="wpg">
            <w:drawing>
              <wp:anchor distT="0" distB="0" distL="114300" distR="114300" simplePos="0" relativeHeight="251651584" behindDoc="0" locked="0" layoutInCell="1" allowOverlap="1" wp14:anchorId="6D7D179A" wp14:editId="15D70EF1">
                <wp:simplePos x="0" y="0"/>
                <wp:positionH relativeFrom="column">
                  <wp:posOffset>6579235</wp:posOffset>
                </wp:positionH>
                <wp:positionV relativeFrom="paragraph">
                  <wp:posOffset>-1012079</wp:posOffset>
                </wp:positionV>
                <wp:extent cx="288925" cy="4824730"/>
                <wp:effectExtent l="0" t="0" r="15875" b="13970"/>
                <wp:wrapNone/>
                <wp:docPr id="9"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8925" cy="4824730"/>
                          <a:chOff x="11442" y="-3"/>
                          <a:chExt cx="455" cy="7598"/>
                        </a:xfrm>
                      </wpg:grpSpPr>
                      <wps:wsp>
                        <wps:cNvPr id="11" name="Rectangle 19"/>
                        <wps:cNvSpPr>
                          <a:spLocks noChangeArrowheads="1"/>
                        </wps:cNvSpPr>
                        <wps:spPr bwMode="auto">
                          <a:xfrm>
                            <a:off x="11442" y="5667"/>
                            <a:ext cx="455" cy="1928"/>
                          </a:xfrm>
                          <a:prstGeom prst="rect">
                            <a:avLst/>
                          </a:prstGeom>
                          <a:solidFill>
                            <a:srgbClr val="808080"/>
                          </a:solidFill>
                          <a:ln w="0">
                            <a:solidFill>
                              <a:srgbClr val="808080"/>
                            </a:solidFill>
                            <a:miter lim="800000"/>
                            <a:headEnd/>
                            <a:tailEnd/>
                          </a:ln>
                        </wps:spPr>
                        <wps:bodyPr rot="0" vert="horz" wrap="square" lIns="91440" tIns="45720" rIns="91440" bIns="45720" anchor="t" anchorCtr="0" upright="1">
                          <a:noAutofit/>
                        </wps:bodyPr>
                      </wps:wsp>
                      <wps:wsp>
                        <wps:cNvPr id="15" name="Rectangle 18"/>
                        <wps:cNvSpPr>
                          <a:spLocks noChangeArrowheads="1"/>
                        </wps:cNvSpPr>
                        <wps:spPr bwMode="auto">
                          <a:xfrm>
                            <a:off x="11442" y="-3"/>
                            <a:ext cx="455" cy="5670"/>
                          </a:xfrm>
                          <a:prstGeom prst="rect">
                            <a:avLst/>
                          </a:prstGeom>
                          <a:solidFill>
                            <a:srgbClr val="2A289D"/>
                          </a:solidFill>
                          <a:ln w="0">
                            <a:solidFill>
                              <a:srgbClr val="2A289D"/>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B76B1E" id="Group 20" o:spid="_x0000_s1026" style="position:absolute;margin-left:518.05pt;margin-top:-79.7pt;width:22.75pt;height:379.9pt;z-index:251651584" coordorigin="11442,-3" coordsize="455,7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">
                <v:rect id="Rectangle 19" o:spid="_x0000_s1027" style="position:absolute;left:11442;top:5667;width:45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kNNMMA&#10;AADbAAAADwAAAGRycy9kb3ducmV2LnhtbERPS2vCQBC+C/6HZQQvUjd6EImu4gOxYCsYW3ods2MS&#10;zM6G7FZTf70rFLzNx/ec6bwxpbhS7QrLCgb9CARxanXBmYKv4+ZtDMJ5ZI2lZVLwRw7ms3ZrirG2&#10;Nz7QNfGZCCHsYlSQe1/FUro0J4OubyviwJ1tbdAHWGdS13gL4aaUwygaSYMFh4YcK1rllF6SX6Pg&#10;c9fbJdvRxd39evz9c/qg/ZL3SnU7zWICwlPjX+J/97sO8wfw/CUc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kNNMMAAADbAAAADwAAAAAAAAAAAAAAAACYAgAAZHJzL2Rv&#10;d25yZXYueG1sUEsFBgAAAAAEAAQA9QAAAIgDAAAAAA==&#10;" fillcolor="gray" strokecolor="gray" strokeweight="0"/>
                <v:rect id="Rectangle 18" o:spid="_x0000_s1028" style="position:absolute;left:11442;top:-3;width:455;height:5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aSmcEA&#10;AADbAAAADwAAAGRycy9kb3ducmV2LnhtbERPTWvCQBC9C/6HZQRvuqk10qauEoRCe1Jji9dpdpoE&#10;s7Mhu5r4711B8DaP9znLdW9qcaHWVZYVvEwjEMS51RUXCn4On5M3EM4ja6wtk4IrOVivhoMlJtp2&#10;vKdL5gsRQtglqKD0vkmkdHlJBt3UNsSB+7etQR9gW0jdYhfCTS1nUbSQBisODSU2tCkpP2Vno+D0&#10;Gs/ZNTq1x3T3+/7dyeNfvFVqPOrTDxCeev8UP9xfOsyP4f5LOECu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kpnBAAAA2wAAAA8AAAAAAAAAAAAAAAAAmAIAAGRycy9kb3du&#10;cmV2LnhtbFBLBQYAAAAABAAEAPUAAACGAwAAAAA=&#10;" fillcolor="#2a289d" strokecolor="#2a289d" strokeweight="0"/>
              </v:group>
            </w:pict>
          </mc:Fallback>
        </mc:AlternateContent>
      </w:r>
    </w:p>
    <w:p w14:paraId="6D7D177B" w14:textId="77777777" w:rsidR="0066782F" w:rsidRDefault="0066782F" w:rsidP="0066782F"/>
    <w:p w14:paraId="6D7D177C" w14:textId="77777777" w:rsidR="0066782F" w:rsidRDefault="0066782F" w:rsidP="0066782F"/>
    <w:p w14:paraId="6D7D177D" w14:textId="77777777" w:rsidR="0066782F" w:rsidRDefault="0066782F" w:rsidP="0066782F"/>
    <w:p w14:paraId="6D7D177E" w14:textId="77777777" w:rsidR="0066782F" w:rsidRDefault="0066782F" w:rsidP="0066782F"/>
    <w:p w14:paraId="6D7D177F" w14:textId="77777777" w:rsidR="0066782F" w:rsidRDefault="00B6027B" w:rsidP="00330FBF">
      <w:r>
        <w:rPr>
          <w:noProof/>
        </w:rPr>
        <w:drawing>
          <wp:anchor distT="0" distB="0" distL="114300" distR="114300" simplePos="0" relativeHeight="251652608" behindDoc="0" locked="0" layoutInCell="1" allowOverlap="1" wp14:anchorId="6D7D179C" wp14:editId="7664E6B9">
            <wp:simplePos x="0" y="0"/>
            <wp:positionH relativeFrom="column">
              <wp:posOffset>2351405</wp:posOffset>
            </wp:positionH>
            <wp:positionV relativeFrom="paragraph">
              <wp:posOffset>7410145</wp:posOffset>
            </wp:positionV>
            <wp:extent cx="1813560" cy="476885"/>
            <wp:effectExtent l="0" t="0" r="0" b="0"/>
            <wp:wrapNone/>
            <wp:docPr id="7" name="Picture 21" descr="e_address_not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_address_notic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13560" cy="4768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4656" behindDoc="0" locked="0" layoutInCell="1" allowOverlap="1" wp14:anchorId="6D7D179E" wp14:editId="17F449BC">
                <wp:simplePos x="0" y="0"/>
                <wp:positionH relativeFrom="column">
                  <wp:posOffset>4739640</wp:posOffset>
                </wp:positionH>
                <wp:positionV relativeFrom="paragraph">
                  <wp:posOffset>7762570</wp:posOffset>
                </wp:positionV>
                <wp:extent cx="1714500" cy="113665"/>
                <wp:effectExtent l="0" t="0" r="0" b="635"/>
                <wp:wrapNone/>
                <wp:docPr id="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D17CF" w14:textId="77777777" w:rsidR="002F7A39" w:rsidRPr="00BB5C6D" w:rsidRDefault="002F7A39" w:rsidP="0066782F">
                            <w:pPr>
                              <w:pStyle w:val="Printingnumber"/>
                              <w:rPr>
                                <w:sz w:val="16"/>
                                <w:szCs w:val="16"/>
                              </w:rPr>
                            </w:pPr>
                            <w:r w:rsidRPr="00BB5C6D">
                              <w:rPr>
                                <w:sz w:val="16"/>
                                <w:szCs w:val="16"/>
                              </w:rPr>
                              <w:fldChar w:fldCharType="begin"/>
                            </w:r>
                            <w:r w:rsidRPr="00BB5C6D">
                              <w:rPr>
                                <w:sz w:val="16"/>
                                <w:szCs w:val="16"/>
                              </w:rPr>
                              <w:instrText xml:space="preserve"> DOCPROPERTY  Subject  \* MERGEFORMAT </w:instrText>
                            </w:r>
                            <w:r w:rsidRPr="00BB5C6D">
                              <w:rPr>
                                <w:sz w:val="16"/>
                                <w:szCs w:val="16"/>
                              </w:rPr>
                              <w:fldChar w:fldCharType="separate"/>
                            </w:r>
                            <w:r>
                              <w:rPr>
                                <w:sz w:val="16"/>
                                <w:szCs w:val="16"/>
                              </w:rPr>
                              <w:t>R12UMxxxxEU0100</w:t>
                            </w:r>
                            <w:r w:rsidRPr="00BB5C6D">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D179E" id="Text Box 10" o:spid="_x0000_s1042" type="#_x0000_t202" style="position:absolute;margin-left:373.2pt;margin-top:611.25pt;width:135pt;height:8.9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" filled="f" stroked="f">
                <v:textbox inset="0,0,0,0">
                  <w:txbxContent>
                    <w:p w14:paraId="6D7D17CF" w14:textId="77777777" w:rsidR="002F7A39" w:rsidRPr="00BB5C6D" w:rsidRDefault="002F7A39" w:rsidP="0066782F">
                      <w:pPr>
                        <w:pStyle w:val="Printingnumber"/>
                        <w:rPr>
                          <w:sz w:val="16"/>
                          <w:szCs w:val="16"/>
                        </w:rPr>
                      </w:pPr>
                      <w:r w:rsidRPr="00BB5C6D">
                        <w:rPr>
                          <w:sz w:val="16"/>
                          <w:szCs w:val="16"/>
                        </w:rPr>
                        <w:fldChar w:fldCharType="begin"/>
                      </w:r>
                      <w:r w:rsidRPr="00BB5C6D">
                        <w:rPr>
                          <w:sz w:val="16"/>
                          <w:szCs w:val="16"/>
                        </w:rPr>
                        <w:instrText xml:space="preserve"> DOCPROPERTY  Subject  \* MERGEFORMAT </w:instrText>
                      </w:r>
                      <w:r w:rsidRPr="00BB5C6D">
                        <w:rPr>
                          <w:sz w:val="16"/>
                          <w:szCs w:val="16"/>
                        </w:rPr>
                        <w:fldChar w:fldCharType="separate"/>
                      </w:r>
                      <w:r>
                        <w:rPr>
                          <w:sz w:val="16"/>
                          <w:szCs w:val="16"/>
                        </w:rPr>
                        <w:t>R12UMxxxxEU0100</w:t>
                      </w:r>
                      <w:r w:rsidRPr="00BB5C6D">
                        <w:rPr>
                          <w:sz w:val="16"/>
                          <w:szCs w:val="16"/>
                        </w:rPr>
                        <w:fldChar w:fldCharType="end"/>
                      </w:r>
                    </w:p>
                  </w:txbxContent>
                </v:textbox>
              </v:shape>
            </w:pict>
          </mc:Fallback>
        </mc:AlternateContent>
      </w:r>
      <w:r>
        <w:rPr>
          <w:noProof/>
        </w:rPr>
        <mc:AlternateContent>
          <mc:Choice Requires="wps">
            <w:drawing>
              <wp:anchor distT="0" distB="0" distL="114300" distR="114300" simplePos="0" relativeHeight="251653632" behindDoc="0" locked="0" layoutInCell="1" allowOverlap="1" wp14:anchorId="6D7D17A0" wp14:editId="11BD74F6">
                <wp:simplePos x="0" y="0"/>
                <wp:positionH relativeFrom="page">
                  <wp:posOffset>2462539</wp:posOffset>
                </wp:positionH>
                <wp:positionV relativeFrom="page">
                  <wp:posOffset>3618230</wp:posOffset>
                </wp:positionV>
                <wp:extent cx="4686300" cy="1203325"/>
                <wp:effectExtent l="0" t="0" r="0" b="15875"/>
                <wp:wrapNone/>
                <wp:docPr id="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D17D0" w14:textId="77777777" w:rsidR="002F7A39" w:rsidRPr="00300657" w:rsidRDefault="002F7A39" w:rsidP="0066782F">
                            <w:pPr>
                              <w:pStyle w:val="Productname"/>
                              <w:spacing w:line="400" w:lineRule="exact"/>
                              <w:jc w:val="right"/>
                              <w:rPr>
                                <w:sz w:val="36"/>
                                <w:szCs w:val="36"/>
                              </w:rPr>
                            </w:pPr>
                            <w:r w:rsidRPr="00300657">
                              <w:rPr>
                                <w:sz w:val="36"/>
                                <w:szCs w:val="36"/>
                              </w:rPr>
                              <w:fldChar w:fldCharType="begin"/>
                            </w:r>
                            <w:r w:rsidRPr="00300657">
                              <w:rPr>
                                <w:sz w:val="36"/>
                                <w:szCs w:val="36"/>
                              </w:rPr>
                              <w:instrText xml:space="preserve"> TITLE</w:instrText>
                            </w:r>
                            <w:r w:rsidRPr="00300657">
                              <w:rPr>
                                <w:rFonts w:hint="eastAsia"/>
                                <w:sz w:val="36"/>
                                <w:szCs w:val="36"/>
                              </w:rPr>
                              <w:instrText xml:space="preserve">   \* MERGEFORMAT</w:instrText>
                            </w:r>
                            <w:r w:rsidRPr="00300657">
                              <w:rPr>
                                <w:sz w:val="36"/>
                                <w:szCs w:val="36"/>
                              </w:rPr>
                              <w:instrText xml:space="preserve"> </w:instrText>
                            </w:r>
                            <w:r w:rsidRPr="00300657">
                              <w:rPr>
                                <w:sz w:val="36"/>
                                <w:szCs w:val="36"/>
                              </w:rPr>
                              <w:fldChar w:fldCharType="separate"/>
                            </w:r>
                            <w:r>
                              <w:rPr>
                                <w:sz w:val="36"/>
                                <w:szCs w:val="36"/>
                              </w:rPr>
                              <w:t>Renesas Synergy™ Platform</w:t>
                            </w:r>
                            <w:r w:rsidRPr="00300657">
                              <w:rPr>
                                <w:sz w:val="36"/>
                                <w:szCs w:val="36"/>
                              </w:rPr>
                              <w:fldChar w:fldCharType="end"/>
                            </w:r>
                          </w:p>
                          <w:p w14:paraId="6D7D17D1" w14:textId="42BFA26B" w:rsidR="002F7A39" w:rsidRDefault="002F7A39" w:rsidP="0066782F">
                            <w:pPr>
                              <w:pStyle w:val="Productname"/>
                              <w:spacing w:line="400" w:lineRule="exact"/>
                              <w:jc w:val="right"/>
                              <w:rPr>
                                <w:sz w:val="36"/>
                                <w:szCs w:val="36"/>
                              </w:rPr>
                            </w:pPr>
                            <w:r w:rsidRPr="00300657">
                              <w:rPr>
                                <w:sz w:val="36"/>
                                <w:szCs w:val="36"/>
                              </w:rPr>
                              <w:fldChar w:fldCharType="begin"/>
                            </w:r>
                            <w:r w:rsidRPr="00300657">
                              <w:rPr>
                                <w:sz w:val="36"/>
                                <w:szCs w:val="36"/>
                              </w:rPr>
                              <w:instrText xml:space="preserve"> DOCPROPERTY Keywords</w:instrText>
                            </w:r>
                            <w:r w:rsidRPr="00300657">
                              <w:rPr>
                                <w:rFonts w:hint="eastAsia"/>
                                <w:sz w:val="36"/>
                                <w:szCs w:val="36"/>
                              </w:rPr>
                              <w:instrText xml:space="preserve">   \* MERGEFORMAT</w:instrText>
                            </w:r>
                            <w:r w:rsidRPr="00300657">
                              <w:rPr>
                                <w:sz w:val="36"/>
                                <w:szCs w:val="36"/>
                              </w:rPr>
                              <w:instrText xml:space="preserve"> </w:instrText>
                            </w:r>
                            <w:r w:rsidRPr="00300657">
                              <w:rPr>
                                <w:sz w:val="36"/>
                                <w:szCs w:val="36"/>
                              </w:rPr>
                              <w:fldChar w:fldCharType="separate"/>
                            </w:r>
                            <w:r>
                              <w:rPr>
                                <w:sz w:val="36"/>
                                <w:szCs w:val="36"/>
                              </w:rPr>
                              <w:t>IoT Fast Prototyping Kit S5D9  User's Manual</w:t>
                            </w:r>
                            <w:r w:rsidRPr="00300657">
                              <w:rPr>
                                <w:sz w:val="36"/>
                                <w:szCs w:val="36"/>
                              </w:rPr>
                              <w:fldChar w:fldCharType="end"/>
                            </w:r>
                          </w:p>
                          <w:p w14:paraId="6D7D17D2" w14:textId="77777777" w:rsidR="002F7A39" w:rsidRPr="00300657" w:rsidRDefault="002F7A39" w:rsidP="0066782F">
                            <w:pPr>
                              <w:pStyle w:val="Productname"/>
                              <w:spacing w:line="400" w:lineRule="exact"/>
                              <w:jc w:val="right"/>
                              <w:rPr>
                                <w:sz w:val="40"/>
                                <w:szCs w:val="4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D17A0" id="Text Box 4" o:spid="_x0000_s1043" type="#_x0000_t202" style="position:absolute;margin-left:193.9pt;margin-top:284.9pt;width:369pt;height:94.7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" filled="f" stroked="f">
                <v:textbox inset="0,0,0,0">
                  <w:txbxContent>
                    <w:p w14:paraId="6D7D17D0" w14:textId="77777777" w:rsidR="002F7A39" w:rsidRPr="00300657" w:rsidRDefault="002F7A39" w:rsidP="0066782F">
                      <w:pPr>
                        <w:pStyle w:val="Productname"/>
                        <w:spacing w:line="400" w:lineRule="exact"/>
                        <w:jc w:val="right"/>
                        <w:rPr>
                          <w:sz w:val="36"/>
                          <w:szCs w:val="36"/>
                        </w:rPr>
                      </w:pPr>
                      <w:r w:rsidRPr="00300657">
                        <w:rPr>
                          <w:sz w:val="36"/>
                          <w:szCs w:val="36"/>
                        </w:rPr>
                        <w:fldChar w:fldCharType="begin"/>
                      </w:r>
                      <w:r w:rsidRPr="00300657">
                        <w:rPr>
                          <w:sz w:val="36"/>
                          <w:szCs w:val="36"/>
                        </w:rPr>
                        <w:instrText xml:space="preserve"> TITLE</w:instrText>
                      </w:r>
                      <w:r w:rsidRPr="00300657">
                        <w:rPr>
                          <w:rFonts w:hint="eastAsia"/>
                          <w:sz w:val="36"/>
                          <w:szCs w:val="36"/>
                        </w:rPr>
                        <w:instrText xml:space="preserve">   \* MERGEFORMAT</w:instrText>
                      </w:r>
                      <w:r w:rsidRPr="00300657">
                        <w:rPr>
                          <w:sz w:val="36"/>
                          <w:szCs w:val="36"/>
                        </w:rPr>
                        <w:instrText xml:space="preserve"> </w:instrText>
                      </w:r>
                      <w:r w:rsidRPr="00300657">
                        <w:rPr>
                          <w:sz w:val="36"/>
                          <w:szCs w:val="36"/>
                        </w:rPr>
                        <w:fldChar w:fldCharType="separate"/>
                      </w:r>
                      <w:r>
                        <w:rPr>
                          <w:sz w:val="36"/>
                          <w:szCs w:val="36"/>
                        </w:rPr>
                        <w:t>Renesas Synergy™ Platform</w:t>
                      </w:r>
                      <w:r w:rsidRPr="00300657">
                        <w:rPr>
                          <w:sz w:val="36"/>
                          <w:szCs w:val="36"/>
                        </w:rPr>
                        <w:fldChar w:fldCharType="end"/>
                      </w:r>
                    </w:p>
                    <w:p w14:paraId="6D7D17D1" w14:textId="42BFA26B" w:rsidR="002F7A39" w:rsidRDefault="002F7A39" w:rsidP="0066782F">
                      <w:pPr>
                        <w:pStyle w:val="Productname"/>
                        <w:spacing w:line="400" w:lineRule="exact"/>
                        <w:jc w:val="right"/>
                        <w:rPr>
                          <w:sz w:val="36"/>
                          <w:szCs w:val="36"/>
                        </w:rPr>
                      </w:pPr>
                      <w:r w:rsidRPr="00300657">
                        <w:rPr>
                          <w:sz w:val="36"/>
                          <w:szCs w:val="36"/>
                        </w:rPr>
                        <w:fldChar w:fldCharType="begin"/>
                      </w:r>
                      <w:r w:rsidRPr="00300657">
                        <w:rPr>
                          <w:sz w:val="36"/>
                          <w:szCs w:val="36"/>
                        </w:rPr>
                        <w:instrText xml:space="preserve"> DOCPROPERTY Keywords</w:instrText>
                      </w:r>
                      <w:r w:rsidRPr="00300657">
                        <w:rPr>
                          <w:rFonts w:hint="eastAsia"/>
                          <w:sz w:val="36"/>
                          <w:szCs w:val="36"/>
                        </w:rPr>
                        <w:instrText xml:space="preserve">   \* MERGEFORMAT</w:instrText>
                      </w:r>
                      <w:r w:rsidRPr="00300657">
                        <w:rPr>
                          <w:sz w:val="36"/>
                          <w:szCs w:val="36"/>
                        </w:rPr>
                        <w:instrText xml:space="preserve"> </w:instrText>
                      </w:r>
                      <w:r w:rsidRPr="00300657">
                        <w:rPr>
                          <w:sz w:val="36"/>
                          <w:szCs w:val="36"/>
                        </w:rPr>
                        <w:fldChar w:fldCharType="separate"/>
                      </w:r>
                      <w:r>
                        <w:rPr>
                          <w:sz w:val="36"/>
                          <w:szCs w:val="36"/>
                        </w:rPr>
                        <w:t>IoT Fast Prototyping Kit S5D9  User's Manual</w:t>
                      </w:r>
                      <w:r w:rsidRPr="00300657">
                        <w:rPr>
                          <w:sz w:val="36"/>
                          <w:szCs w:val="36"/>
                        </w:rPr>
                        <w:fldChar w:fldCharType="end"/>
                      </w:r>
                    </w:p>
                    <w:p w14:paraId="6D7D17D2" w14:textId="77777777" w:rsidR="002F7A39" w:rsidRPr="00300657" w:rsidRDefault="002F7A39" w:rsidP="0066782F">
                      <w:pPr>
                        <w:pStyle w:val="Productname"/>
                        <w:spacing w:line="400" w:lineRule="exact"/>
                        <w:jc w:val="right"/>
                        <w:rPr>
                          <w:sz w:val="40"/>
                          <w:szCs w:val="40"/>
                        </w:rPr>
                      </w:pPr>
                    </w:p>
                  </w:txbxContent>
                </v:textbox>
                <w10:wrap anchorx="page" anchory="page"/>
              </v:shape>
            </w:pict>
          </mc:Fallback>
        </mc:AlternateContent>
      </w:r>
    </w:p>
    <w:sectPr w:rsidR="0066782F" w:rsidSect="0066782F">
      <w:headerReference w:type="default" r:id="rId48"/>
      <w:footerReference w:type="default" r:id="rId49"/>
      <w:pgSz w:w="11907" w:h="16840" w:code="9"/>
      <w:pgMar w:top="1588" w:right="1077" w:bottom="1134" w:left="1077" w:header="1134" w:footer="68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698C91" w14:textId="77777777" w:rsidR="00B36884" w:rsidRDefault="00B36884">
      <w:r>
        <w:separator/>
      </w:r>
    </w:p>
  </w:endnote>
  <w:endnote w:type="continuationSeparator" w:id="0">
    <w:p w14:paraId="647E2B9F" w14:textId="77777777" w:rsidR="00B36884" w:rsidRDefault="00B368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w:panose1 w:val="02020603050405020304"/>
    <w:charset w:val="00"/>
    <w:family w:val="roman"/>
    <w:pitch w:val="variable"/>
    <w:sig w:usb0="E0002AFF" w:usb1="C0007841"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A7" w14:textId="77777777" w:rsidR="002F7A39" w:rsidRPr="00635638" w:rsidRDefault="00B36884" w:rsidP="000F24DD">
    <w:pPr>
      <w:pStyle w:val="1"/>
    </w:pPr>
    <w:r>
      <w:fldChar w:fldCharType="begin"/>
    </w:r>
    <w:r>
      <w:instrText xml:space="preserve"> DOCPROPERTY  Subject  \* MERGEFORMAT </w:instrText>
    </w:r>
    <w:r>
      <w:fldChar w:fldCharType="separate"/>
    </w:r>
    <w:r w:rsidR="004579D6">
      <w:t>R12UM0008EU0100</w:t>
    </w:r>
    <w:r>
      <w:fldChar w:fldCharType="end"/>
    </w:r>
    <w:r w:rsidR="002F7A39" w:rsidRPr="00635638">
      <w:t xml:space="preserve">  </w:t>
    </w:r>
    <w:r>
      <w:fldChar w:fldCharType="begin"/>
    </w:r>
    <w:r>
      <w:instrText xml:space="preserve"> DOCPROPERTY  Category  \* MERGEFORMAT </w:instrText>
    </w:r>
    <w:r>
      <w:fldChar w:fldCharType="separate"/>
    </w:r>
    <w:r w:rsidR="004579D6">
      <w:t>Rev.1.00</w:t>
    </w:r>
    <w:r>
      <w:fldChar w:fldCharType="end"/>
    </w:r>
    <w:r w:rsidR="002F7A39" w:rsidRPr="00635638">
      <w:rPr>
        <w:rFonts w:hint="eastAsia"/>
      </w:rPr>
      <w:tab/>
    </w:r>
    <w:r w:rsidR="002F7A39" w:rsidRPr="00635638">
      <w:rPr>
        <w:rFonts w:hint="eastAsia"/>
      </w:rPr>
      <w:tab/>
    </w:r>
    <w:r w:rsidR="002F7A39" w:rsidRPr="00635638">
      <w:t xml:space="preserve">Page </w:t>
    </w:r>
    <w:r w:rsidR="002F7A39" w:rsidRPr="00635638">
      <w:pgNum/>
    </w:r>
    <w:r w:rsidR="002F7A39" w:rsidRPr="00635638">
      <w:t xml:space="preserve"> of </w:t>
    </w:r>
    <w:r w:rsidR="002F7A39" w:rsidRPr="34648416">
      <w:fldChar w:fldCharType="begin"/>
    </w:r>
    <w:r w:rsidR="002F7A39">
      <w:instrText xml:space="preserve"> PAGEREF  lastpage  \* MERGEFORMAT </w:instrText>
    </w:r>
    <w:r w:rsidR="002F7A39" w:rsidRPr="34648416">
      <w:fldChar w:fldCharType="separate"/>
    </w:r>
    <w:r w:rsidR="004579D6">
      <w:rPr>
        <w:b/>
        <w:bCs/>
        <w:noProof/>
      </w:rPr>
      <w:t>Error! Bookmark not defined.</w:t>
    </w:r>
    <w:r w:rsidR="002F7A39" w:rsidRPr="34648416">
      <w:fldChar w:fldCharType="end"/>
    </w:r>
    <w:r w:rsidR="002F7A39" w:rsidRPr="00635638">
      <w:br/>
    </w:r>
    <w:r>
      <w:fldChar w:fldCharType="begin"/>
    </w:r>
    <w:r>
      <w:instrText xml:space="preserve"> DOCPROPERTY  Comments  \* MERGEF</w:instrText>
    </w:r>
    <w:r>
      <w:instrText xml:space="preserve">ORMAT </w:instrText>
    </w:r>
    <w:r>
      <w:fldChar w:fldCharType="separate"/>
    </w:r>
    <w:r w:rsidR="004579D6">
      <w:t>March 3, 2017</w:t>
    </w:r>
    <w:r>
      <w:fldChar w:fldCharType="end"/>
    </w:r>
    <w:r w:rsidR="002F7A39" w:rsidRPr="00635638">
      <w:tab/>
    </w:r>
    <w:r w:rsidR="002F7A39" w:rsidRPr="00635638">
      <w:rPr>
        <w:noProof/>
        <w:lang w:eastAsia="en-US"/>
      </w:rPr>
      <w:drawing>
        <wp:anchor distT="0" distB="0" distL="114300" distR="114300" simplePos="0" relativeHeight="251659264" behindDoc="0" locked="0" layoutInCell="1" allowOverlap="1" wp14:anchorId="6D7D17BD" wp14:editId="6D7D17BE">
          <wp:simplePos x="0" y="0"/>
          <wp:positionH relativeFrom="column">
            <wp:posOffset>2610485</wp:posOffset>
          </wp:positionH>
          <wp:positionV relativeFrom="paragraph">
            <wp:posOffset>360045</wp:posOffset>
          </wp:positionV>
          <wp:extent cx="874440" cy="151920"/>
          <wp:effectExtent l="0" t="0" r="1905" b="635"/>
          <wp:wrapNone/>
          <wp:docPr id="3" name="Picture 3" descr="renesas_an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nesas_an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4440" cy="15192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A" w14:textId="77777777" w:rsidR="002F7A39" w:rsidRPr="003147B0" w:rsidRDefault="002F7A39" w:rsidP="0066782F">
    <w:pPr>
      <w:pStyle w:val="Footer"/>
      <w:pBdr>
        <w:top w:val="none" w:sz="0" w:space="0" w:color="auto"/>
      </w:pBd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C" w14:textId="77777777" w:rsidR="002F7A39" w:rsidRPr="0066782F" w:rsidRDefault="002F7A39" w:rsidP="0066782F">
    <w:pPr>
      <w:pStyle w:val="Footer"/>
      <w:pBdr>
        <w:top w:val="none" w:sz="0" w:space="0" w:color="auto"/>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A9" w14:textId="77777777" w:rsidR="002F7A39" w:rsidRDefault="002F7A39" w:rsidP="00B6086F">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AB" w14:textId="77777777" w:rsidR="002F7A39" w:rsidRPr="00B6086F" w:rsidRDefault="002F7A39" w:rsidP="00B6086F">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AD" w14:textId="77777777" w:rsidR="002F7A39" w:rsidRDefault="002F7A39" w:rsidP="00B6086F">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AF" w14:textId="77777777" w:rsidR="002F7A39" w:rsidRPr="00236EE0" w:rsidRDefault="002F7A39" w:rsidP="00236EE0">
    <w:pPr>
      <w:pStyle w:val="Footer"/>
      <w:pBdr>
        <w:top w:val="none" w:sz="0" w:space="0" w:color="auto"/>
      </w:pBd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1" w14:textId="5B9C6BCF" w:rsidR="002F7A39" w:rsidRDefault="00B36884" w:rsidP="0043293C">
    <w:pPr>
      <w:pStyle w:val="Footer"/>
    </w:pPr>
    <w:r>
      <w:fldChar w:fldCharType="begin"/>
    </w:r>
    <w:r>
      <w:instrText xml:space="preserve"> SUBJECT   \* MERGEFORMAT </w:instrText>
    </w:r>
    <w:r>
      <w:fldChar w:fldCharType="separate"/>
    </w:r>
    <w:r w:rsidR="004579D6">
      <w:t>R12UM0008EU0100</w:t>
    </w:r>
    <w:r>
      <w:fldChar w:fldCharType="end"/>
    </w:r>
    <w:r w:rsidR="002F7A39">
      <w:rPr>
        <w:noProof/>
      </w:rPr>
      <w:drawing>
        <wp:anchor distT="0" distB="0" distL="114300" distR="114300" simplePos="0" relativeHeight="251661312" behindDoc="0" locked="0" layoutInCell="1" allowOverlap="1" wp14:anchorId="6D7D17C3" wp14:editId="6D7D17C4">
          <wp:simplePos x="0" y="0"/>
          <wp:positionH relativeFrom="page">
            <wp:align>center</wp:align>
          </wp:positionH>
          <wp:positionV relativeFrom="page">
            <wp:posOffset>9985375</wp:posOffset>
          </wp:positionV>
          <wp:extent cx="1085850" cy="207645"/>
          <wp:effectExtent l="0" t="0" r="0" b="1905"/>
          <wp:wrapNone/>
          <wp:docPr id="27" name="Picture 27" descr="renesas_anf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nesas_anf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207645"/>
                  </a:xfrm>
                  <a:prstGeom prst="rect">
                    <a:avLst/>
                  </a:prstGeom>
                  <a:noFill/>
                </pic:spPr>
              </pic:pic>
            </a:graphicData>
          </a:graphic>
          <wp14:sizeRelH relativeFrom="page">
            <wp14:pctWidth>0</wp14:pctWidth>
          </wp14:sizeRelH>
          <wp14:sizeRelV relativeFrom="page">
            <wp14:pctHeight>0</wp14:pctHeight>
          </wp14:sizeRelV>
        </wp:anchor>
      </w:drawing>
    </w:r>
    <w:r w:rsidR="002F7A39">
      <w:t xml:space="preserve">  </w:t>
    </w:r>
    <w:r>
      <w:fldChar w:fldCharType="begin"/>
    </w:r>
    <w:r>
      <w:instrText xml:space="preserve"> DOCPROPERTY  Category  \* MERGEFORMAT </w:instrText>
    </w:r>
    <w:r>
      <w:fldChar w:fldCharType="separate"/>
    </w:r>
    <w:r w:rsidR="004579D6">
      <w:t>Rev.1.00</w:t>
    </w:r>
    <w:r>
      <w:fldChar w:fldCharType="end"/>
    </w:r>
    <w:r w:rsidR="002F7A39">
      <w:tab/>
    </w:r>
    <w:r w:rsidR="002F7A39">
      <w:tab/>
      <w:t xml:space="preserve">Page </w:t>
    </w:r>
    <w:r w:rsidR="002F7A39" w:rsidRPr="34648416">
      <w:rPr>
        <w:rStyle w:val="PageNumber"/>
        <w:noProof/>
      </w:rPr>
      <w:fldChar w:fldCharType="begin"/>
    </w:r>
    <w:r w:rsidR="002F7A39">
      <w:rPr>
        <w:rStyle w:val="PageNumber"/>
      </w:rPr>
      <w:instrText xml:space="preserve"> PAGE </w:instrText>
    </w:r>
    <w:r w:rsidR="002F7A39" w:rsidRPr="34648416">
      <w:rPr>
        <w:rStyle w:val="PageNumber"/>
      </w:rPr>
      <w:fldChar w:fldCharType="separate"/>
    </w:r>
    <w:r w:rsidR="004579D6">
      <w:rPr>
        <w:rStyle w:val="PageNumber"/>
        <w:noProof/>
      </w:rPr>
      <w:t>15</w:t>
    </w:r>
    <w:r w:rsidR="002F7A39" w:rsidRPr="34648416">
      <w:rPr>
        <w:rStyle w:val="PageNumber"/>
        <w:noProof/>
      </w:rPr>
      <w:fldChar w:fldCharType="end"/>
    </w:r>
    <w:r w:rsidR="002F7A39">
      <w:rPr>
        <w:rStyle w:val="PageNumber"/>
      </w:rPr>
      <w:t xml:space="preserve"> of </w:t>
    </w:r>
    <w:r w:rsidR="002F7A39" w:rsidRPr="34648416">
      <w:rPr>
        <w:rStyle w:val="PageNumber"/>
        <w:noProof/>
      </w:rPr>
      <w:fldChar w:fldCharType="begin"/>
    </w:r>
    <w:r w:rsidR="002F7A39">
      <w:rPr>
        <w:rStyle w:val="PageNumber"/>
      </w:rPr>
      <w:instrText xml:space="preserve"> NUMPAGES </w:instrText>
    </w:r>
    <w:r w:rsidR="002F7A39" w:rsidRPr="34648416">
      <w:rPr>
        <w:rStyle w:val="PageNumber"/>
      </w:rPr>
      <w:fldChar w:fldCharType="separate"/>
    </w:r>
    <w:r w:rsidR="004579D6">
      <w:rPr>
        <w:rStyle w:val="PageNumber"/>
        <w:noProof/>
      </w:rPr>
      <w:t>23</w:t>
    </w:r>
    <w:r w:rsidR="002F7A39" w:rsidRPr="34648416">
      <w:rPr>
        <w:rStyle w:val="PageNumber"/>
        <w:noProof/>
      </w:rPr>
      <w:fldChar w:fldCharType="end"/>
    </w:r>
  </w:p>
  <w:p w14:paraId="6D7D17B2" w14:textId="4AFB6631" w:rsidR="002F7A39" w:rsidRDefault="00B36884">
    <w:pPr>
      <w:pStyle w:val="Footer"/>
    </w:pPr>
    <w:r>
      <w:fldChar w:fldCharType="begin"/>
    </w:r>
    <w:r>
      <w:instrText xml:space="preserve"> DOCPROPERTY  Comments  \* MERGEFORMAT </w:instrText>
    </w:r>
    <w:r>
      <w:fldChar w:fldCharType="separate"/>
    </w:r>
    <w:r w:rsidR="004579D6">
      <w:t>March 3, 2017</w:t>
    </w:r>
    <w:r>
      <w:fldChar w:fldCharType="end"/>
    </w:r>
    <w:r w:rsidR="002F7A39">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4" w14:textId="77777777" w:rsidR="002F7A39" w:rsidRPr="00B63806" w:rsidRDefault="002F7A39" w:rsidP="000F24DD">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6" w14:textId="77777777" w:rsidR="002F7A39" w:rsidRPr="003147B0" w:rsidRDefault="002F7A39" w:rsidP="0066782F">
    <w:pPr>
      <w:pStyle w:val="Footer"/>
      <w:pBdr>
        <w:top w:val="none" w:sz="0" w:space="0" w:color="auto"/>
      </w:pBd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8" w14:textId="77777777" w:rsidR="002F7A39" w:rsidRPr="003147B0" w:rsidRDefault="002F7A39" w:rsidP="0066782F">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2DBBA8" w14:textId="77777777" w:rsidR="00B36884" w:rsidRDefault="00B36884">
      <w:r>
        <w:separator/>
      </w:r>
    </w:p>
  </w:footnote>
  <w:footnote w:type="continuationSeparator" w:id="0">
    <w:p w14:paraId="1F9CE067" w14:textId="77777777" w:rsidR="00B36884" w:rsidRDefault="00B368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A6" w14:textId="77777777" w:rsidR="002F7A39" w:rsidRPr="00FF77DA" w:rsidRDefault="002F7A39" w:rsidP="000F24DD">
    <w:pPr>
      <w:pStyle w:val="10"/>
      <w:rPr>
        <w:b w:val="0"/>
      </w:rPr>
    </w:pPr>
    <w:r w:rsidRPr="34648416">
      <w:fldChar w:fldCharType="begin"/>
    </w:r>
    <w:r w:rsidRPr="00FF77DA">
      <w:rPr>
        <w:b w:val="0"/>
      </w:rPr>
      <w:instrText xml:space="preserve"> </w:instrText>
    </w:r>
    <w:r w:rsidRPr="00C85CB9">
      <w:rPr>
        <w:b w:val="0"/>
      </w:rPr>
      <w:instrText>TITLE</w:instrText>
    </w:r>
    <w:r w:rsidRPr="00FF77DA">
      <w:rPr>
        <w:b w:val="0"/>
      </w:rPr>
      <w:instrText xml:space="preserve">   \* MERGEFORMAT </w:instrText>
    </w:r>
    <w:r w:rsidRPr="34648416">
      <w:rPr>
        <w:b w:val="0"/>
      </w:rPr>
      <w:fldChar w:fldCharType="separate"/>
    </w:r>
    <w:r w:rsidR="004579D6">
      <w:rPr>
        <w:b w:val="0"/>
      </w:rPr>
      <w:t>IoT Fast Prototyping Kit User Manual for S3A7</w:t>
    </w:r>
    <w:r w:rsidRPr="34648416">
      <w:fldChar w:fldCharType="end"/>
    </w:r>
    <w:r w:rsidRPr="00FF77DA">
      <w:rPr>
        <w:b w:val="0"/>
      </w:rPr>
      <w:tab/>
    </w:r>
    <w:r w:rsidRPr="34648416">
      <w:fldChar w:fldCharType="begin"/>
    </w:r>
    <w:r w:rsidRPr="00FF77DA">
      <w:rPr>
        <w:b w:val="0"/>
      </w:rPr>
      <w:instrText xml:space="preserve"> DOCPROPERTY </w:instrText>
    </w:r>
    <w:r w:rsidRPr="004D3CCE">
      <w:rPr>
        <w:b w:val="0"/>
      </w:rPr>
      <w:instrText>Keywords</w:instrText>
    </w:r>
    <w:r w:rsidRPr="00FF77DA">
      <w:rPr>
        <w:rFonts w:hint="eastAsia"/>
        <w:b w:val="0"/>
      </w:rPr>
      <w:instrText xml:space="preserve">   \* MERGEFORMAT</w:instrText>
    </w:r>
    <w:r w:rsidRPr="00FF77DA">
      <w:rPr>
        <w:b w:val="0"/>
      </w:rPr>
      <w:instrText xml:space="preserve"> </w:instrText>
    </w:r>
    <w:r w:rsidRPr="34648416">
      <w:rPr>
        <w:b w:val="0"/>
      </w:rPr>
      <w:fldChar w:fldCharType="separate"/>
    </w:r>
    <w:r w:rsidR="004579D6">
      <w:rPr>
        <w:b w:val="0"/>
      </w:rPr>
      <w:t>Prototyping Kit (S3A7)</w:t>
    </w:r>
    <w:r w:rsidRPr="34648416">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9" w14:textId="77777777" w:rsidR="002F7A39" w:rsidRPr="00AF6077" w:rsidRDefault="002F7A39" w:rsidP="0066782F">
    <w:pPr>
      <w:pStyle w:val="Header"/>
      <w:pBdr>
        <w:bottom w:val="none" w:sz="0" w:space="0" w:color="auto"/>
      </w:pBd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B" w14:textId="77777777" w:rsidR="002F7A39" w:rsidRPr="0066782F" w:rsidRDefault="002F7A39" w:rsidP="0066782F">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A8" w14:textId="77777777" w:rsidR="002F7A39" w:rsidRDefault="002F7A39" w:rsidP="00B6086F">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AA" w14:textId="77777777" w:rsidR="002F7A39" w:rsidRPr="00B6086F" w:rsidRDefault="002F7A39" w:rsidP="00B6086F">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AC" w14:textId="77777777" w:rsidR="002F7A39" w:rsidRDefault="002F7A39" w:rsidP="00B6086F">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AE" w14:textId="77777777" w:rsidR="002F7A39" w:rsidRPr="00236EE0" w:rsidRDefault="002F7A39" w:rsidP="00236EE0">
    <w:pPr>
      <w:pStyle w:val="Header"/>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0" w14:textId="6FAC1C11" w:rsidR="002F7A39" w:rsidRDefault="00B36884">
    <w:pPr>
      <w:pStyle w:val="Header"/>
    </w:pPr>
    <w:r>
      <w:fldChar w:fldCharType="begin"/>
    </w:r>
    <w:r>
      <w:instrText xml:space="preserve"> DOCPROPERTY  Keywords  \* MERGEFORMAT </w:instrText>
    </w:r>
    <w:r>
      <w:fldChar w:fldCharType="separate"/>
    </w:r>
    <w:r w:rsidR="004579D6">
      <w:t>Prototyping Kit (S3A7)</w:t>
    </w:r>
    <w:r>
      <w:fldChar w:fldCharType="end"/>
    </w:r>
    <w:r w:rsidR="002F7A39">
      <w:rPr>
        <w:noProof/>
      </w:rPr>
      <mc:AlternateContent>
        <mc:Choice Requires="wps">
          <w:drawing>
            <wp:anchor distT="0" distB="0" distL="114300" distR="114300" simplePos="0" relativeHeight="251657216" behindDoc="0" locked="0" layoutInCell="1" allowOverlap="1" wp14:anchorId="6D7D17BF" wp14:editId="6D7D17C0">
              <wp:simplePos x="0" y="0"/>
              <wp:positionH relativeFrom="column">
                <wp:posOffset>1257300</wp:posOffset>
              </wp:positionH>
              <wp:positionV relativeFrom="paragraph">
                <wp:posOffset>-283210</wp:posOffset>
              </wp:positionV>
              <wp:extent cx="2971800" cy="294640"/>
              <wp:effectExtent l="0" t="0" r="1905" b="1905"/>
              <wp:wrapNone/>
              <wp:docPr id="2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D17D3" w14:textId="77777777" w:rsidR="002F7A39" w:rsidRDefault="002F7A39" w:rsidP="00DA7162">
                          <w:pPr>
                            <w:overflowPunct/>
                            <w:spacing w:after="0"/>
                            <w:textAlignment w:val="auto"/>
                            <w:rPr>
                              <w:rFonts w:ascii="Arial" w:hAnsi="Arial" w:cs="Arial"/>
                              <w:sz w:val="14"/>
                              <w:szCs w:val="14"/>
                            </w:rPr>
                          </w:pPr>
                          <w:r>
                            <w:rPr>
                              <w:rFonts w:ascii="Arial" w:hAnsi="Arial" w:cs="Arial"/>
                              <w:sz w:val="14"/>
                              <w:szCs w:val="14"/>
                            </w:rPr>
                            <w:t>Preliminary document</w:t>
                          </w:r>
                        </w:p>
                        <w:p w14:paraId="6D7D17D4" w14:textId="77777777" w:rsidR="002F7A39" w:rsidRPr="00DA7162" w:rsidRDefault="002F7A39" w:rsidP="00DA7162">
                          <w:r>
                            <w:rPr>
                              <w:rFonts w:ascii="Arial" w:hAnsi="Arial" w:cs="Arial"/>
                              <w:sz w:val="14"/>
                              <w:szCs w:val="14"/>
                            </w:rPr>
                            <w:t>Specifications in this document are tentative and subject to chan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7D17BF" id="_x0000_t202" coordsize="21600,21600" o:spt="202" path="m,l,21600r21600,l21600,xe">
              <v:stroke joinstyle="miter"/>
              <v:path gradientshapeok="t" o:connecttype="rect"/>
            </v:shapetype>
            <v:shape id="Text Box 3" o:spid="_x0000_s1044" type="#_x0000_t202" style="position:absolute;margin-left:99pt;margin-top:-22.3pt;width:234pt;height:23.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" filled="f" stroked="f">
              <v:textbox inset="0,0,0,0">
                <w:txbxContent>
                  <w:p w14:paraId="6D7D17D3" w14:textId="77777777" w:rsidR="002F7A39" w:rsidRDefault="002F7A39" w:rsidP="00DA7162">
                    <w:pPr>
                      <w:overflowPunct/>
                      <w:spacing w:after="0"/>
                      <w:textAlignment w:val="auto"/>
                      <w:rPr>
                        <w:rFonts w:ascii="Arial" w:hAnsi="Arial" w:cs="Arial"/>
                        <w:sz w:val="14"/>
                        <w:szCs w:val="14"/>
                      </w:rPr>
                    </w:pPr>
                    <w:r>
                      <w:rPr>
                        <w:rFonts w:ascii="Arial" w:hAnsi="Arial" w:cs="Arial"/>
                        <w:sz w:val="14"/>
                        <w:szCs w:val="14"/>
                      </w:rPr>
                      <w:t>Preliminary document</w:t>
                    </w:r>
                  </w:p>
                  <w:p w14:paraId="6D7D17D4" w14:textId="77777777" w:rsidR="002F7A39" w:rsidRPr="00DA7162" w:rsidRDefault="002F7A39" w:rsidP="00DA7162">
                    <w:r>
                      <w:rPr>
                        <w:rFonts w:ascii="Arial" w:hAnsi="Arial" w:cs="Arial"/>
                        <w:sz w:val="14"/>
                        <w:szCs w:val="14"/>
                      </w:rPr>
                      <w:t>Specifications in this document are tentative and subject to change.</w:t>
                    </w:r>
                  </w:p>
                </w:txbxContent>
              </v:textbox>
            </v:shape>
          </w:pict>
        </mc:Fallback>
      </mc:AlternateContent>
    </w:r>
    <w:r w:rsidR="002F7A39">
      <w:t>9</w:t>
    </w:r>
    <w:r w:rsidR="002F7A39">
      <w:tab/>
    </w:r>
    <w:r w:rsidR="002F7A39">
      <w:tab/>
    </w:r>
    <w:r>
      <w:fldChar w:fldCharType="begin"/>
    </w:r>
    <w:r>
      <w:instrText xml:space="preserve"> STYLEREF  "Heading 1" \n \r </w:instrText>
    </w:r>
    <w:r>
      <w:fldChar w:fldCharType="separate"/>
    </w:r>
    <w:r w:rsidR="004579D6">
      <w:rPr>
        <w:noProof/>
      </w:rPr>
      <w:t>7</w:t>
    </w:r>
    <w:r>
      <w:rPr>
        <w:noProof/>
      </w:rPr>
      <w:fldChar w:fldCharType="end"/>
    </w:r>
    <w:r w:rsidR="002F7A39">
      <w:t xml:space="preserve">.   </w:t>
    </w:r>
    <w:r>
      <w:fldChar w:fldCharType="begin"/>
    </w:r>
    <w:r>
      <w:instrText xml:space="preserve"> STYLEREF  "Heading 1" </w:instrText>
    </w:r>
    <w:r>
      <w:fldChar w:fldCharType="separate"/>
    </w:r>
    <w:r w:rsidR="004579D6">
      <w:rPr>
        <w:noProof/>
      </w:rPr>
      <w:t>Digital Inputs and Outputs</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3" w14:textId="77777777" w:rsidR="002F7A39" w:rsidRPr="00B63806" w:rsidRDefault="002F7A39" w:rsidP="000F24DD">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5" w14:textId="77777777" w:rsidR="002F7A39" w:rsidRPr="0066782F" w:rsidRDefault="002F7A39" w:rsidP="0066782F">
    <w:pPr>
      <w:pStyle w:val="Header"/>
      <w:pBdr>
        <w:bottom w:val="none" w:sz="0" w:space="0" w:color="auto"/>
      </w:pBd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D17B7" w14:textId="77777777" w:rsidR="002F7A39" w:rsidRPr="0066782F" w:rsidRDefault="002F7A39" w:rsidP="0066782F">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B242692"/>
    <w:lvl w:ilvl="0">
      <w:numFmt w:val="decimal"/>
      <w:lvlText w:val="*"/>
      <w:lvlJc w:val="left"/>
    </w:lvl>
  </w:abstractNum>
  <w:abstractNum w:abstractNumId="1" w15:restartNumberingAfterBreak="0">
    <w:nsid w:val="0B073F2A"/>
    <w:multiLevelType w:val="multilevel"/>
    <w:tmpl w:val="DD10614A"/>
    <w:lvl w:ilvl="0">
      <w:start w:val="1"/>
      <w:numFmt w:val="decimal"/>
      <w:lvlRestart w:val="0"/>
      <w:isLgl/>
      <w:suff w:val="nothing"/>
      <w:lvlText w:val="Section %1"/>
      <w:lvlJc w:val="left"/>
      <w:pPr>
        <w:ind w:left="0" w:firstLine="0"/>
      </w:pPr>
      <w:rPr>
        <w:rFonts w:ascii="Times" w:hAnsi="Times" w:hint="default"/>
        <w:b w:val="0"/>
        <w:i w:val="0"/>
        <w:color w:val="auto"/>
        <w:sz w:val="32"/>
        <w:u w:val="none"/>
      </w:rPr>
    </w:lvl>
    <w:lvl w:ilvl="1">
      <w:start w:val="1"/>
      <w:numFmt w:val="decimal"/>
      <w:isLgl/>
      <w:lvlText w:val="%1.%2"/>
      <w:lvlJc w:val="left"/>
      <w:pPr>
        <w:tabs>
          <w:tab w:val="num" w:pos="799"/>
        </w:tabs>
        <w:ind w:left="799" w:hanging="799"/>
      </w:pPr>
      <w:rPr>
        <w:rFonts w:ascii="Times" w:hAnsi="Times" w:hint="default"/>
        <w:b/>
        <w:i w:val="0"/>
        <w:color w:val="auto"/>
        <w:sz w:val="24"/>
        <w:u w:val="none"/>
      </w:rPr>
    </w:lvl>
    <w:lvl w:ilvl="2">
      <w:start w:val="1"/>
      <w:numFmt w:val="decimal"/>
      <w:lvlText w:val="%1.%2.%3"/>
      <w:lvlJc w:val="left"/>
      <w:pPr>
        <w:tabs>
          <w:tab w:val="num" w:pos="799"/>
        </w:tabs>
        <w:ind w:left="799" w:hanging="799"/>
      </w:pPr>
      <w:rPr>
        <w:rFonts w:ascii="Times" w:hAnsi="Times" w:hint="default"/>
        <w:b/>
        <w:i w:val="0"/>
        <w:color w:val="auto"/>
        <w:sz w:val="20"/>
        <w:u w:val="none"/>
      </w:rPr>
    </w:lvl>
    <w:lvl w:ilvl="3">
      <w:start w:val="1"/>
      <w:numFmt w:val="decimal"/>
      <w:lvlText w:val="%1.%2.%3.%4"/>
      <w:lvlJc w:val="left"/>
      <w:pPr>
        <w:tabs>
          <w:tab w:val="num" w:pos="799"/>
        </w:tabs>
        <w:ind w:left="799" w:hanging="799"/>
      </w:pPr>
      <w:rPr>
        <w:rFonts w:ascii="Times" w:hAnsi="Times"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2" w15:restartNumberingAfterBreak="0">
    <w:nsid w:val="19D11BF6"/>
    <w:multiLevelType w:val="multilevel"/>
    <w:tmpl w:val="59AC782A"/>
    <w:lvl w:ilvl="0">
      <w:start w:val="1"/>
      <w:numFmt w:val="decimal"/>
      <w:lvlText w:val="%1"/>
      <w:lvlJc w:val="left"/>
      <w:pPr>
        <w:tabs>
          <w:tab w:val="num" w:pos="432"/>
        </w:tabs>
        <w:ind w:left="432" w:hanging="432"/>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1548"/>
        </w:tabs>
        <w:ind w:left="1548" w:hanging="1008"/>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1EB835CC"/>
    <w:multiLevelType w:val="hybridMultilevel"/>
    <w:tmpl w:val="21BC7EDE"/>
    <w:lvl w:ilvl="0" w:tplc="004CA038">
      <w:start w:val="1"/>
      <w:numFmt w:val="bullet"/>
      <w:lvlRestart w:val="0"/>
      <w:pStyle w:val="table1unordered"/>
      <w:lvlText w:val=""/>
      <w:lvlJc w:val="left"/>
      <w:pPr>
        <w:tabs>
          <w:tab w:val="num" w:pos="346"/>
        </w:tabs>
        <w:ind w:left="346" w:hanging="289"/>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B11E4F"/>
    <w:multiLevelType w:val="hybridMultilevel"/>
    <w:tmpl w:val="79E021D4"/>
    <w:lvl w:ilvl="0" w:tplc="D4705FD8">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6D6C10"/>
    <w:multiLevelType w:val="multilevel"/>
    <w:tmpl w:val="A8C2B0D0"/>
    <w:lvl w:ilvl="0">
      <w:start w:val="12"/>
      <w:numFmt w:val="none"/>
      <w:lvlRestart w:val="0"/>
      <w:isLgl/>
      <w:suff w:val="nothing"/>
      <w:lvlText w:val=""/>
      <w:lvlJc w:val="left"/>
      <w:pPr>
        <w:ind w:left="0" w:firstLine="0"/>
      </w:pPr>
      <w:rPr>
        <w:rFonts w:ascii="Times" w:hAnsi="Times" w:hint="default"/>
        <w:b w:val="0"/>
        <w:i w:val="0"/>
        <w:color w:val="auto"/>
        <w:sz w:val="32"/>
        <w:u w:val="none"/>
      </w:rPr>
    </w:lvl>
    <w:lvl w:ilvl="1">
      <w:start w:val="1"/>
      <w:numFmt w:val="decimal"/>
      <w:isLgl/>
      <w:lvlText w:val="%1.%2"/>
      <w:lvlJc w:val="left"/>
      <w:pPr>
        <w:tabs>
          <w:tab w:val="num" w:pos="799"/>
        </w:tabs>
        <w:ind w:left="799" w:hanging="799"/>
      </w:pPr>
      <w:rPr>
        <w:rFonts w:ascii="Times" w:hAnsi="Times" w:hint="default"/>
        <w:b/>
        <w:i w:val="0"/>
        <w:color w:val="auto"/>
        <w:sz w:val="24"/>
        <w:u w:val="none"/>
      </w:rPr>
    </w:lvl>
    <w:lvl w:ilvl="2">
      <w:start w:val="1"/>
      <w:numFmt w:val="decimal"/>
      <w:lvlText w:val="%1.%2.%3"/>
      <w:lvlJc w:val="left"/>
      <w:pPr>
        <w:tabs>
          <w:tab w:val="num" w:pos="799"/>
        </w:tabs>
        <w:ind w:left="799" w:hanging="799"/>
      </w:pPr>
      <w:rPr>
        <w:rFonts w:ascii="Times" w:hAnsi="Times" w:hint="default"/>
        <w:b/>
        <w:i w:val="0"/>
        <w:color w:val="auto"/>
        <w:sz w:val="20"/>
        <w:u w:val="none"/>
      </w:rPr>
    </w:lvl>
    <w:lvl w:ilvl="3">
      <w:start w:val="1"/>
      <w:numFmt w:val="decimal"/>
      <w:lvlText w:val="(%4)"/>
      <w:lvlJc w:val="left"/>
      <w:pPr>
        <w:tabs>
          <w:tab w:val="num" w:pos="454"/>
        </w:tabs>
        <w:ind w:left="454" w:hanging="454"/>
      </w:pPr>
      <w:rPr>
        <w:rFonts w:ascii="Times New Roman" w:hAnsi="Times New Roman" w:hint="default"/>
        <w:b/>
        <w:i w:val="0"/>
        <w:sz w:val="20"/>
      </w:rPr>
    </w:lvl>
    <w:lvl w:ilvl="4">
      <w:start w:val="1"/>
      <w:numFmt w:val="lowerLetter"/>
      <w:lvlText w:val="(%5)"/>
      <w:lvlJc w:val="left"/>
      <w:pPr>
        <w:tabs>
          <w:tab w:val="num" w:pos="454"/>
        </w:tabs>
        <w:ind w:left="454" w:hanging="454"/>
      </w:pPr>
      <w:rPr>
        <w:rFonts w:ascii="Times New Roman" w:hAnsi="Times New Roman" w:hint="default"/>
        <w:b/>
        <w:i w:val="0"/>
        <w:sz w:val="20"/>
      </w:rPr>
    </w:lvl>
    <w:lvl w:ilvl="5">
      <w:start w:val="1"/>
      <w:numFmt w:val="lowerLetter"/>
      <w:pStyle w:val="Heading6"/>
      <w:lvlText w:val="%1(%6)"/>
      <w:lvlJc w:val="left"/>
      <w:pPr>
        <w:tabs>
          <w:tab w:val="num" w:pos="454"/>
        </w:tabs>
        <w:ind w:left="454" w:hanging="454"/>
      </w:pPr>
      <w:rPr>
        <w:rFonts w:ascii="Times" w:hAnsi="Times" w:hint="default"/>
        <w:b/>
        <w:i w:val="0"/>
        <w:sz w:val="20"/>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6" w15:restartNumberingAfterBreak="0">
    <w:nsid w:val="275E7AC9"/>
    <w:multiLevelType w:val="multilevel"/>
    <w:tmpl w:val="4934C852"/>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7" w15:restartNumberingAfterBreak="0">
    <w:nsid w:val="2D611F86"/>
    <w:multiLevelType w:val="hybridMultilevel"/>
    <w:tmpl w:val="394A56B0"/>
    <w:lvl w:ilvl="0" w:tplc="FFFFFFFF">
      <w:start w:val="1"/>
      <w:numFmt w:val="decimal"/>
      <w:lvlText w:val="%1."/>
      <w:lvlJc w:val="left"/>
      <w:pPr>
        <w:tabs>
          <w:tab w:val="num" w:pos="-1440"/>
        </w:tabs>
        <w:ind w:left="-1440" w:hanging="360"/>
      </w:pPr>
      <w:rPr>
        <w:rFonts w:ascii="Times New Roman" w:hAnsi="Times New Roman" w:cs="Times New Roman" w:hint="default"/>
        <w:color w:val="000000"/>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0409000F">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8" w15:restartNumberingAfterBreak="0">
    <w:nsid w:val="32F235C4"/>
    <w:multiLevelType w:val="multilevel"/>
    <w:tmpl w:val="19564EE0"/>
    <w:lvl w:ilvl="0">
      <w:start w:val="1"/>
      <w:numFmt w:val="decimal"/>
      <w:lvlRestart w:val="0"/>
      <w:pStyle w:val="Heading1"/>
      <w:isLgl/>
      <w:suff w:val="nothing"/>
      <w:lvlText w:val="%1."/>
      <w:lvlJc w:val="left"/>
      <w:pPr>
        <w:ind w:left="0" w:firstLine="0"/>
      </w:pPr>
      <w:rPr>
        <w:rFonts w:ascii="Arial" w:hAnsi="Arial" w:hint="default"/>
        <w:b/>
        <w:i w:val="0"/>
        <w:color w:val="auto"/>
        <w:sz w:val="32"/>
        <w:u w:val="none"/>
      </w:rPr>
    </w:lvl>
    <w:lvl w:ilvl="1">
      <w:start w:val="1"/>
      <w:numFmt w:val="decimal"/>
      <w:pStyle w:val="Heading2"/>
      <w:isLgl/>
      <w:lvlText w:val="%1.%2"/>
      <w:lvlJc w:val="left"/>
      <w:pPr>
        <w:tabs>
          <w:tab w:val="num" w:pos="799"/>
        </w:tabs>
        <w:ind w:left="799" w:hanging="799"/>
      </w:pPr>
      <w:rPr>
        <w:rFonts w:ascii="Arial" w:hAnsi="Arial" w:hint="default"/>
        <w:b/>
        <w:i w:val="0"/>
        <w:color w:val="auto"/>
        <w:sz w:val="24"/>
        <w:u w:val="none"/>
      </w:rPr>
    </w:lvl>
    <w:lvl w:ilvl="2">
      <w:start w:val="1"/>
      <w:numFmt w:val="decimal"/>
      <w:pStyle w:val="Heading3"/>
      <w:lvlText w:val="%1.%2.%3"/>
      <w:lvlJc w:val="left"/>
      <w:pPr>
        <w:tabs>
          <w:tab w:val="num" w:pos="799"/>
        </w:tabs>
        <w:ind w:left="799" w:hanging="799"/>
      </w:pPr>
      <w:rPr>
        <w:rFonts w:ascii="Arial" w:hAnsi="Arial" w:hint="default"/>
        <w:b/>
        <w:i w:val="0"/>
        <w:color w:val="auto"/>
        <w:sz w:val="20"/>
        <w:u w:val="none"/>
      </w:rPr>
    </w:lvl>
    <w:lvl w:ilvl="3">
      <w:start w:val="1"/>
      <w:numFmt w:val="decimal"/>
      <w:pStyle w:val="Heading4"/>
      <w:lvlText w:val="%1.%2.%3.%4"/>
      <w:lvlJc w:val="left"/>
      <w:pPr>
        <w:tabs>
          <w:tab w:val="num" w:pos="799"/>
        </w:tabs>
        <w:ind w:left="799" w:hanging="799"/>
      </w:pPr>
      <w:rPr>
        <w:rFonts w:ascii="Arial" w:hAnsi="Arial" w:hint="default"/>
        <w:b/>
        <w:i w:val="0"/>
        <w:sz w:val="20"/>
      </w:rPr>
    </w:lvl>
    <w:lvl w:ilvl="4">
      <w:start w:val="1"/>
      <w:numFmt w:val="decimal"/>
      <w:pStyle w:val="Heading5"/>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9" w15:restartNumberingAfterBreak="0">
    <w:nsid w:val="38863668"/>
    <w:multiLevelType w:val="hybridMultilevel"/>
    <w:tmpl w:val="374AA52C"/>
    <w:lvl w:ilvl="0" w:tplc="5FD4BC44">
      <w:start w:val="1"/>
      <w:numFmt w:val="bullet"/>
      <w:lvlRestart w:val="0"/>
      <w:pStyle w:val="table2unordered"/>
      <w:lvlText w:val=""/>
      <w:lvlJc w:val="left"/>
      <w:pPr>
        <w:tabs>
          <w:tab w:val="num" w:pos="576"/>
        </w:tabs>
        <w:ind w:left="576" w:hanging="289"/>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C1474D"/>
    <w:multiLevelType w:val="hybridMultilevel"/>
    <w:tmpl w:val="3D3C88B8"/>
    <w:lvl w:ilvl="0" w:tplc="7D7A17E8">
      <w:start w:val="1"/>
      <w:numFmt w:val="bullet"/>
      <w:pStyle w:val="Level1unordered"/>
      <w:lvlText w:val=""/>
      <w:lvlJc w:val="left"/>
      <w:pPr>
        <w:tabs>
          <w:tab w:val="num" w:pos="289"/>
        </w:tabs>
        <w:ind w:left="289" w:hanging="289"/>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B6E07F4"/>
    <w:multiLevelType w:val="hybridMultilevel"/>
    <w:tmpl w:val="945E4A9C"/>
    <w:lvl w:ilvl="0" w:tplc="05E4601A">
      <w:start w:val="1"/>
      <w:numFmt w:val="bullet"/>
      <w:pStyle w:val="Level2unordered"/>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148"/>
        </w:tabs>
        <w:ind w:left="1148" w:hanging="360"/>
      </w:pPr>
      <w:rPr>
        <w:rFonts w:ascii="Courier New" w:hAnsi="Courier New" w:hint="default"/>
      </w:rPr>
    </w:lvl>
    <w:lvl w:ilvl="2" w:tplc="04090005" w:tentative="1">
      <w:start w:val="1"/>
      <w:numFmt w:val="bullet"/>
      <w:lvlText w:val=""/>
      <w:lvlJc w:val="left"/>
      <w:pPr>
        <w:tabs>
          <w:tab w:val="num" w:pos="1868"/>
        </w:tabs>
        <w:ind w:left="1868" w:hanging="360"/>
      </w:pPr>
      <w:rPr>
        <w:rFonts w:ascii="Wingdings" w:hAnsi="Wingdings" w:hint="default"/>
      </w:rPr>
    </w:lvl>
    <w:lvl w:ilvl="3" w:tplc="04090001" w:tentative="1">
      <w:start w:val="1"/>
      <w:numFmt w:val="bullet"/>
      <w:lvlText w:val=""/>
      <w:lvlJc w:val="left"/>
      <w:pPr>
        <w:tabs>
          <w:tab w:val="num" w:pos="2588"/>
        </w:tabs>
        <w:ind w:left="2588" w:hanging="360"/>
      </w:pPr>
      <w:rPr>
        <w:rFonts w:ascii="Symbol" w:hAnsi="Symbol" w:hint="default"/>
      </w:rPr>
    </w:lvl>
    <w:lvl w:ilvl="4" w:tplc="04090003" w:tentative="1">
      <w:start w:val="1"/>
      <w:numFmt w:val="bullet"/>
      <w:lvlText w:val="o"/>
      <w:lvlJc w:val="left"/>
      <w:pPr>
        <w:tabs>
          <w:tab w:val="num" w:pos="3308"/>
        </w:tabs>
        <w:ind w:left="3308" w:hanging="360"/>
      </w:pPr>
      <w:rPr>
        <w:rFonts w:ascii="Courier New" w:hAnsi="Courier New" w:hint="default"/>
      </w:rPr>
    </w:lvl>
    <w:lvl w:ilvl="5" w:tplc="04090005" w:tentative="1">
      <w:start w:val="1"/>
      <w:numFmt w:val="bullet"/>
      <w:lvlText w:val=""/>
      <w:lvlJc w:val="left"/>
      <w:pPr>
        <w:tabs>
          <w:tab w:val="num" w:pos="4028"/>
        </w:tabs>
        <w:ind w:left="4028" w:hanging="360"/>
      </w:pPr>
      <w:rPr>
        <w:rFonts w:ascii="Wingdings" w:hAnsi="Wingdings" w:hint="default"/>
      </w:rPr>
    </w:lvl>
    <w:lvl w:ilvl="6" w:tplc="04090001" w:tentative="1">
      <w:start w:val="1"/>
      <w:numFmt w:val="bullet"/>
      <w:lvlText w:val=""/>
      <w:lvlJc w:val="left"/>
      <w:pPr>
        <w:tabs>
          <w:tab w:val="num" w:pos="4748"/>
        </w:tabs>
        <w:ind w:left="4748" w:hanging="360"/>
      </w:pPr>
      <w:rPr>
        <w:rFonts w:ascii="Symbol" w:hAnsi="Symbol" w:hint="default"/>
      </w:rPr>
    </w:lvl>
    <w:lvl w:ilvl="7" w:tplc="04090003" w:tentative="1">
      <w:start w:val="1"/>
      <w:numFmt w:val="bullet"/>
      <w:lvlText w:val="o"/>
      <w:lvlJc w:val="left"/>
      <w:pPr>
        <w:tabs>
          <w:tab w:val="num" w:pos="5468"/>
        </w:tabs>
        <w:ind w:left="5468" w:hanging="360"/>
      </w:pPr>
      <w:rPr>
        <w:rFonts w:ascii="Courier New" w:hAnsi="Courier New" w:hint="default"/>
      </w:rPr>
    </w:lvl>
    <w:lvl w:ilvl="8" w:tplc="04090005" w:tentative="1">
      <w:start w:val="1"/>
      <w:numFmt w:val="bullet"/>
      <w:lvlText w:val=""/>
      <w:lvlJc w:val="left"/>
      <w:pPr>
        <w:tabs>
          <w:tab w:val="num" w:pos="6188"/>
        </w:tabs>
        <w:ind w:left="6188" w:hanging="360"/>
      </w:pPr>
      <w:rPr>
        <w:rFonts w:ascii="Wingdings" w:hAnsi="Wingdings" w:hint="default"/>
      </w:rPr>
    </w:lvl>
  </w:abstractNum>
  <w:abstractNum w:abstractNumId="12" w15:restartNumberingAfterBreak="0">
    <w:nsid w:val="58660AC4"/>
    <w:multiLevelType w:val="multilevel"/>
    <w:tmpl w:val="B3AC5A28"/>
    <w:lvl w:ilvl="0">
      <w:start w:val="1"/>
      <w:numFmt w:val="decimal"/>
      <w:lvlRestart w:val="0"/>
      <w:isLgl/>
      <w:suff w:val="nothing"/>
      <w:lvlText w:val="%1."/>
      <w:lvlJc w:val="left"/>
      <w:pPr>
        <w:ind w:left="0" w:firstLine="0"/>
      </w:pPr>
      <w:rPr>
        <w:rFonts w:ascii="Arial" w:hAnsi="Arial" w:hint="default"/>
        <w:b w:val="0"/>
        <w:i w:val="0"/>
        <w:color w:val="auto"/>
        <w:sz w:val="32"/>
        <w:u w:val="none"/>
      </w:rPr>
    </w:lvl>
    <w:lvl w:ilvl="1">
      <w:start w:val="1"/>
      <w:numFmt w:val="decimal"/>
      <w:isLgl/>
      <w:lvlText w:val="%1.%2"/>
      <w:lvlJc w:val="left"/>
      <w:pPr>
        <w:tabs>
          <w:tab w:val="num" w:pos="799"/>
        </w:tabs>
        <w:ind w:left="799" w:hanging="799"/>
      </w:pPr>
      <w:rPr>
        <w:rFonts w:ascii="Times" w:hAnsi="Times" w:hint="default"/>
        <w:b/>
        <w:i w:val="0"/>
        <w:color w:val="auto"/>
        <w:sz w:val="24"/>
        <w:u w:val="none"/>
      </w:rPr>
    </w:lvl>
    <w:lvl w:ilvl="2">
      <w:start w:val="1"/>
      <w:numFmt w:val="decimal"/>
      <w:lvlText w:val="%1.%2.%3"/>
      <w:lvlJc w:val="left"/>
      <w:pPr>
        <w:tabs>
          <w:tab w:val="num" w:pos="799"/>
        </w:tabs>
        <w:ind w:left="799" w:hanging="799"/>
      </w:pPr>
      <w:rPr>
        <w:rFonts w:ascii="Times" w:hAnsi="Times" w:hint="default"/>
        <w:b/>
        <w:i w:val="0"/>
        <w:color w:val="auto"/>
        <w:sz w:val="20"/>
        <w:u w:val="none"/>
      </w:rPr>
    </w:lvl>
    <w:lvl w:ilvl="3">
      <w:start w:val="1"/>
      <w:numFmt w:val="decimal"/>
      <w:lvlText w:val="%1.%2.%3.%4"/>
      <w:lvlJc w:val="left"/>
      <w:pPr>
        <w:tabs>
          <w:tab w:val="num" w:pos="799"/>
        </w:tabs>
        <w:ind w:left="799" w:hanging="799"/>
      </w:pPr>
      <w:rPr>
        <w:rFonts w:ascii="Times" w:hAnsi="Times"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13" w15:restartNumberingAfterBreak="0">
    <w:nsid w:val="7E096D20"/>
    <w:multiLevelType w:val="hybridMultilevel"/>
    <w:tmpl w:val="65FCF812"/>
    <w:lvl w:ilvl="0" w:tplc="4B22A644">
      <w:start w:val="1"/>
      <w:numFmt w:val="bullet"/>
      <w:lvlText w:val="•"/>
      <w:lvlJc w:val="left"/>
      <w:pPr>
        <w:tabs>
          <w:tab w:val="num" w:pos="720"/>
        </w:tabs>
        <w:ind w:left="720" w:hanging="360"/>
      </w:pPr>
      <w:rPr>
        <w:rFonts w:ascii="Arial" w:hAnsi="Arial" w:hint="default"/>
      </w:rPr>
    </w:lvl>
    <w:lvl w:ilvl="1" w:tplc="19AC64A4" w:tentative="1">
      <w:start w:val="1"/>
      <w:numFmt w:val="bullet"/>
      <w:lvlText w:val="•"/>
      <w:lvlJc w:val="left"/>
      <w:pPr>
        <w:tabs>
          <w:tab w:val="num" w:pos="1440"/>
        </w:tabs>
        <w:ind w:left="1440" w:hanging="360"/>
      </w:pPr>
      <w:rPr>
        <w:rFonts w:ascii="Arial" w:hAnsi="Arial" w:hint="default"/>
      </w:rPr>
    </w:lvl>
    <w:lvl w:ilvl="2" w:tplc="4768D976" w:tentative="1">
      <w:start w:val="1"/>
      <w:numFmt w:val="bullet"/>
      <w:lvlText w:val="•"/>
      <w:lvlJc w:val="left"/>
      <w:pPr>
        <w:tabs>
          <w:tab w:val="num" w:pos="2160"/>
        </w:tabs>
        <w:ind w:left="2160" w:hanging="360"/>
      </w:pPr>
      <w:rPr>
        <w:rFonts w:ascii="Arial" w:hAnsi="Arial" w:hint="default"/>
      </w:rPr>
    </w:lvl>
    <w:lvl w:ilvl="3" w:tplc="29248DFA" w:tentative="1">
      <w:start w:val="1"/>
      <w:numFmt w:val="bullet"/>
      <w:lvlText w:val="•"/>
      <w:lvlJc w:val="left"/>
      <w:pPr>
        <w:tabs>
          <w:tab w:val="num" w:pos="2880"/>
        </w:tabs>
        <w:ind w:left="2880" w:hanging="360"/>
      </w:pPr>
      <w:rPr>
        <w:rFonts w:ascii="Arial" w:hAnsi="Arial" w:hint="default"/>
      </w:rPr>
    </w:lvl>
    <w:lvl w:ilvl="4" w:tplc="33C42FCA" w:tentative="1">
      <w:start w:val="1"/>
      <w:numFmt w:val="bullet"/>
      <w:lvlText w:val="•"/>
      <w:lvlJc w:val="left"/>
      <w:pPr>
        <w:tabs>
          <w:tab w:val="num" w:pos="3600"/>
        </w:tabs>
        <w:ind w:left="3600" w:hanging="360"/>
      </w:pPr>
      <w:rPr>
        <w:rFonts w:ascii="Arial" w:hAnsi="Arial" w:hint="default"/>
      </w:rPr>
    </w:lvl>
    <w:lvl w:ilvl="5" w:tplc="B378A3FA" w:tentative="1">
      <w:start w:val="1"/>
      <w:numFmt w:val="bullet"/>
      <w:lvlText w:val="•"/>
      <w:lvlJc w:val="left"/>
      <w:pPr>
        <w:tabs>
          <w:tab w:val="num" w:pos="4320"/>
        </w:tabs>
        <w:ind w:left="4320" w:hanging="360"/>
      </w:pPr>
      <w:rPr>
        <w:rFonts w:ascii="Arial" w:hAnsi="Arial" w:hint="default"/>
      </w:rPr>
    </w:lvl>
    <w:lvl w:ilvl="6" w:tplc="40F2126E" w:tentative="1">
      <w:start w:val="1"/>
      <w:numFmt w:val="bullet"/>
      <w:lvlText w:val="•"/>
      <w:lvlJc w:val="left"/>
      <w:pPr>
        <w:tabs>
          <w:tab w:val="num" w:pos="5040"/>
        </w:tabs>
        <w:ind w:left="5040" w:hanging="360"/>
      </w:pPr>
      <w:rPr>
        <w:rFonts w:ascii="Arial" w:hAnsi="Arial" w:hint="default"/>
      </w:rPr>
    </w:lvl>
    <w:lvl w:ilvl="7" w:tplc="7B2CBE9C" w:tentative="1">
      <w:start w:val="1"/>
      <w:numFmt w:val="bullet"/>
      <w:lvlText w:val="•"/>
      <w:lvlJc w:val="left"/>
      <w:pPr>
        <w:tabs>
          <w:tab w:val="num" w:pos="5760"/>
        </w:tabs>
        <w:ind w:left="5760" w:hanging="360"/>
      </w:pPr>
      <w:rPr>
        <w:rFonts w:ascii="Arial" w:hAnsi="Arial" w:hint="default"/>
      </w:rPr>
    </w:lvl>
    <w:lvl w:ilvl="8" w:tplc="E3A021AE" w:tentative="1">
      <w:start w:val="1"/>
      <w:numFmt w:val="bullet"/>
      <w:lvlText w:val="•"/>
      <w:lvlJc w:val="left"/>
      <w:pPr>
        <w:tabs>
          <w:tab w:val="num" w:pos="6480"/>
        </w:tabs>
        <w:ind w:left="6480" w:hanging="360"/>
      </w:pPr>
      <w:rPr>
        <w:rFonts w:ascii="Arial" w:hAnsi="Arial" w:hint="default"/>
      </w:rPr>
    </w:lvl>
  </w:abstractNum>
  <w:num w:numId="1">
    <w:abstractNumId w:val="6"/>
  </w:num>
  <w:num w:numId="2">
    <w:abstractNumId w:val="8"/>
  </w:num>
  <w:num w:numId="3">
    <w:abstractNumId w:val="8"/>
  </w:num>
  <w:num w:numId="4">
    <w:abstractNumId w:val="8"/>
  </w:num>
  <w:num w:numId="5">
    <w:abstractNumId w:val="8"/>
  </w:num>
  <w:num w:numId="6">
    <w:abstractNumId w:val="8"/>
  </w:num>
  <w:num w:numId="7">
    <w:abstractNumId w:val="5"/>
  </w:num>
  <w:num w:numId="8">
    <w:abstractNumId w:val="10"/>
  </w:num>
  <w:num w:numId="9">
    <w:abstractNumId w:val="11"/>
  </w:num>
  <w:num w:numId="10">
    <w:abstractNumId w:val="11"/>
  </w:num>
  <w:num w:numId="11">
    <w:abstractNumId w:val="3"/>
  </w:num>
  <w:num w:numId="12">
    <w:abstractNumId w:val="9"/>
  </w:num>
  <w:num w:numId="13">
    <w:abstractNumId w:val="0"/>
    <w:lvlOverride w:ilvl="0">
      <w:lvl w:ilvl="0">
        <w:start w:val="1"/>
        <w:numFmt w:val="bullet"/>
        <w:lvlText w:val=""/>
        <w:legacy w:legacy="1" w:legacySpace="0" w:legacyIndent="288"/>
        <w:lvlJc w:val="left"/>
        <w:pPr>
          <w:ind w:left="288" w:hanging="288"/>
        </w:pPr>
        <w:rPr>
          <w:rFonts w:ascii="Symbol" w:hAnsi="Symbol" w:hint="default"/>
        </w:rPr>
      </w:lvl>
    </w:lvlOverride>
  </w:num>
  <w:num w:numId="14">
    <w:abstractNumId w:val="0"/>
    <w:lvlOverride w:ilvl="0">
      <w:lvl w:ilvl="0">
        <w:start w:val="1"/>
        <w:numFmt w:val="bullet"/>
        <w:lvlText w:val=""/>
        <w:legacy w:legacy="1" w:legacySpace="0" w:legacyIndent="288"/>
        <w:lvlJc w:val="left"/>
        <w:pPr>
          <w:ind w:left="576" w:hanging="288"/>
        </w:pPr>
        <w:rPr>
          <w:rFonts w:ascii="Symbol" w:hAnsi="Symbol" w:hint="default"/>
        </w:rPr>
      </w:lvl>
    </w:lvlOverride>
  </w:num>
  <w:num w:numId="15">
    <w:abstractNumId w:val="1"/>
  </w:num>
  <w:num w:numId="16">
    <w:abstractNumId w:val="12"/>
  </w:num>
  <w:num w:numId="17">
    <w:abstractNumId w:val="4"/>
  </w:num>
  <w:num w:numId="18">
    <w:abstractNumId w:val="2"/>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14F3"/>
    <w:rsid w:val="00000894"/>
    <w:rsid w:val="00001940"/>
    <w:rsid w:val="00001B02"/>
    <w:rsid w:val="000027BC"/>
    <w:rsid w:val="00004610"/>
    <w:rsid w:val="000061C1"/>
    <w:rsid w:val="00010BE8"/>
    <w:rsid w:val="00013A8B"/>
    <w:rsid w:val="00015EFC"/>
    <w:rsid w:val="000341AD"/>
    <w:rsid w:val="000446C4"/>
    <w:rsid w:val="00045EE3"/>
    <w:rsid w:val="000468E6"/>
    <w:rsid w:val="0004732E"/>
    <w:rsid w:val="00053FD1"/>
    <w:rsid w:val="000627CD"/>
    <w:rsid w:val="00063E6E"/>
    <w:rsid w:val="00065396"/>
    <w:rsid w:val="000701F6"/>
    <w:rsid w:val="00071488"/>
    <w:rsid w:val="00081377"/>
    <w:rsid w:val="00091542"/>
    <w:rsid w:val="00097030"/>
    <w:rsid w:val="000A0074"/>
    <w:rsid w:val="000A070B"/>
    <w:rsid w:val="000A07F7"/>
    <w:rsid w:val="000A4F52"/>
    <w:rsid w:val="000A6109"/>
    <w:rsid w:val="000A6942"/>
    <w:rsid w:val="000B042F"/>
    <w:rsid w:val="000B1048"/>
    <w:rsid w:val="000B147B"/>
    <w:rsid w:val="000B3A09"/>
    <w:rsid w:val="000B7AEF"/>
    <w:rsid w:val="000C3CE7"/>
    <w:rsid w:val="000D4AD1"/>
    <w:rsid w:val="000D4E6D"/>
    <w:rsid w:val="000D6ECE"/>
    <w:rsid w:val="000E26A9"/>
    <w:rsid w:val="000F0A29"/>
    <w:rsid w:val="000F24DD"/>
    <w:rsid w:val="000F5E5A"/>
    <w:rsid w:val="000F5E90"/>
    <w:rsid w:val="00100C27"/>
    <w:rsid w:val="0010296A"/>
    <w:rsid w:val="00106F2F"/>
    <w:rsid w:val="001073EB"/>
    <w:rsid w:val="001102FB"/>
    <w:rsid w:val="00110BD8"/>
    <w:rsid w:val="00116601"/>
    <w:rsid w:val="00122180"/>
    <w:rsid w:val="00122793"/>
    <w:rsid w:val="00122E5C"/>
    <w:rsid w:val="0012674F"/>
    <w:rsid w:val="00130F8F"/>
    <w:rsid w:val="001357DC"/>
    <w:rsid w:val="001402D2"/>
    <w:rsid w:val="001413BD"/>
    <w:rsid w:val="00147742"/>
    <w:rsid w:val="001478D0"/>
    <w:rsid w:val="001503E2"/>
    <w:rsid w:val="00156C7D"/>
    <w:rsid w:val="001660AF"/>
    <w:rsid w:val="001708E3"/>
    <w:rsid w:val="00181DDD"/>
    <w:rsid w:val="00187954"/>
    <w:rsid w:val="00191C8C"/>
    <w:rsid w:val="00193A67"/>
    <w:rsid w:val="00194AB0"/>
    <w:rsid w:val="001A0533"/>
    <w:rsid w:val="001A08BB"/>
    <w:rsid w:val="001A42B9"/>
    <w:rsid w:val="001B2D58"/>
    <w:rsid w:val="001B7658"/>
    <w:rsid w:val="001E0F38"/>
    <w:rsid w:val="001E4374"/>
    <w:rsid w:val="001E4467"/>
    <w:rsid w:val="001E6152"/>
    <w:rsid w:val="001E6ACE"/>
    <w:rsid w:val="00200FC0"/>
    <w:rsid w:val="0020612E"/>
    <w:rsid w:val="00207C08"/>
    <w:rsid w:val="00213B99"/>
    <w:rsid w:val="00216165"/>
    <w:rsid w:val="002177B3"/>
    <w:rsid w:val="00217DA5"/>
    <w:rsid w:val="00221A01"/>
    <w:rsid w:val="00223318"/>
    <w:rsid w:val="00226F63"/>
    <w:rsid w:val="002272D4"/>
    <w:rsid w:val="00230F5C"/>
    <w:rsid w:val="00231491"/>
    <w:rsid w:val="00231BFB"/>
    <w:rsid w:val="002326E9"/>
    <w:rsid w:val="002343AC"/>
    <w:rsid w:val="0023643A"/>
    <w:rsid w:val="0023679A"/>
    <w:rsid w:val="00236EE0"/>
    <w:rsid w:val="00241CAD"/>
    <w:rsid w:val="00245546"/>
    <w:rsid w:val="002479CF"/>
    <w:rsid w:val="002545EA"/>
    <w:rsid w:val="002606C4"/>
    <w:rsid w:val="00261386"/>
    <w:rsid w:val="00261C61"/>
    <w:rsid w:val="002666E7"/>
    <w:rsid w:val="00271C60"/>
    <w:rsid w:val="002804AA"/>
    <w:rsid w:val="00281D37"/>
    <w:rsid w:val="00283E4E"/>
    <w:rsid w:val="002848F5"/>
    <w:rsid w:val="00292927"/>
    <w:rsid w:val="00293C0A"/>
    <w:rsid w:val="0029606B"/>
    <w:rsid w:val="00297671"/>
    <w:rsid w:val="002A00C5"/>
    <w:rsid w:val="002A1B69"/>
    <w:rsid w:val="002A4980"/>
    <w:rsid w:val="002A7526"/>
    <w:rsid w:val="002B25BE"/>
    <w:rsid w:val="002B3E47"/>
    <w:rsid w:val="002C24B4"/>
    <w:rsid w:val="002C2BDD"/>
    <w:rsid w:val="002C2F23"/>
    <w:rsid w:val="002D012A"/>
    <w:rsid w:val="002D0ABA"/>
    <w:rsid w:val="002D2246"/>
    <w:rsid w:val="002D54B2"/>
    <w:rsid w:val="002D5915"/>
    <w:rsid w:val="002D755C"/>
    <w:rsid w:val="002E1926"/>
    <w:rsid w:val="002E7ED8"/>
    <w:rsid w:val="002F6CE3"/>
    <w:rsid w:val="002F7A39"/>
    <w:rsid w:val="0030075E"/>
    <w:rsid w:val="003011A7"/>
    <w:rsid w:val="00302896"/>
    <w:rsid w:val="00303E41"/>
    <w:rsid w:val="00304228"/>
    <w:rsid w:val="00304677"/>
    <w:rsid w:val="00310039"/>
    <w:rsid w:val="00313FD4"/>
    <w:rsid w:val="003155E3"/>
    <w:rsid w:val="00315C44"/>
    <w:rsid w:val="00325687"/>
    <w:rsid w:val="00330FBF"/>
    <w:rsid w:val="00331963"/>
    <w:rsid w:val="00331995"/>
    <w:rsid w:val="00331A4A"/>
    <w:rsid w:val="00332F20"/>
    <w:rsid w:val="00333214"/>
    <w:rsid w:val="00334112"/>
    <w:rsid w:val="003355FF"/>
    <w:rsid w:val="0034091E"/>
    <w:rsid w:val="00340D6E"/>
    <w:rsid w:val="0034581D"/>
    <w:rsid w:val="00351D13"/>
    <w:rsid w:val="003535C9"/>
    <w:rsid w:val="00354CCC"/>
    <w:rsid w:val="00363879"/>
    <w:rsid w:val="003678D0"/>
    <w:rsid w:val="00377291"/>
    <w:rsid w:val="00382235"/>
    <w:rsid w:val="003870B5"/>
    <w:rsid w:val="00390EFA"/>
    <w:rsid w:val="003A1ED1"/>
    <w:rsid w:val="003B3792"/>
    <w:rsid w:val="003B59F3"/>
    <w:rsid w:val="003C1D8D"/>
    <w:rsid w:val="003C74C4"/>
    <w:rsid w:val="003D16AD"/>
    <w:rsid w:val="003D2B19"/>
    <w:rsid w:val="003D5477"/>
    <w:rsid w:val="003D7DA9"/>
    <w:rsid w:val="003E430C"/>
    <w:rsid w:val="003F2748"/>
    <w:rsid w:val="003F4190"/>
    <w:rsid w:val="00403605"/>
    <w:rsid w:val="00403613"/>
    <w:rsid w:val="0040418B"/>
    <w:rsid w:val="0040796A"/>
    <w:rsid w:val="004115B1"/>
    <w:rsid w:val="004208DF"/>
    <w:rsid w:val="004240BC"/>
    <w:rsid w:val="0043293C"/>
    <w:rsid w:val="00442F0A"/>
    <w:rsid w:val="004472AC"/>
    <w:rsid w:val="00452E26"/>
    <w:rsid w:val="004542F1"/>
    <w:rsid w:val="004579D6"/>
    <w:rsid w:val="004626AA"/>
    <w:rsid w:val="004714F3"/>
    <w:rsid w:val="00473F94"/>
    <w:rsid w:val="00474A2C"/>
    <w:rsid w:val="00476324"/>
    <w:rsid w:val="00477C79"/>
    <w:rsid w:val="00482880"/>
    <w:rsid w:val="00482E51"/>
    <w:rsid w:val="00484252"/>
    <w:rsid w:val="00486942"/>
    <w:rsid w:val="0049002B"/>
    <w:rsid w:val="0049207C"/>
    <w:rsid w:val="00497771"/>
    <w:rsid w:val="004A13C8"/>
    <w:rsid w:val="004A4F50"/>
    <w:rsid w:val="004A79FD"/>
    <w:rsid w:val="004B1F85"/>
    <w:rsid w:val="004C32C7"/>
    <w:rsid w:val="004C40C8"/>
    <w:rsid w:val="004C5B45"/>
    <w:rsid w:val="004E05B0"/>
    <w:rsid w:val="004E6DD0"/>
    <w:rsid w:val="004F2342"/>
    <w:rsid w:val="004F7537"/>
    <w:rsid w:val="005069DF"/>
    <w:rsid w:val="00515981"/>
    <w:rsid w:val="005218C8"/>
    <w:rsid w:val="00526B0D"/>
    <w:rsid w:val="00534787"/>
    <w:rsid w:val="00534BE4"/>
    <w:rsid w:val="00534C60"/>
    <w:rsid w:val="00534D30"/>
    <w:rsid w:val="0054164F"/>
    <w:rsid w:val="005442B9"/>
    <w:rsid w:val="005520C6"/>
    <w:rsid w:val="00553C53"/>
    <w:rsid w:val="0056462F"/>
    <w:rsid w:val="0056538F"/>
    <w:rsid w:val="0056632E"/>
    <w:rsid w:val="00574AE8"/>
    <w:rsid w:val="00575BDB"/>
    <w:rsid w:val="00576309"/>
    <w:rsid w:val="00577967"/>
    <w:rsid w:val="00586C1E"/>
    <w:rsid w:val="0059022D"/>
    <w:rsid w:val="00592839"/>
    <w:rsid w:val="00594502"/>
    <w:rsid w:val="005A678D"/>
    <w:rsid w:val="005B61BD"/>
    <w:rsid w:val="005C0C22"/>
    <w:rsid w:val="005C3654"/>
    <w:rsid w:val="005C52CA"/>
    <w:rsid w:val="005D2073"/>
    <w:rsid w:val="005E20D0"/>
    <w:rsid w:val="005E2658"/>
    <w:rsid w:val="005E28AB"/>
    <w:rsid w:val="005E48EB"/>
    <w:rsid w:val="005F0452"/>
    <w:rsid w:val="005F431D"/>
    <w:rsid w:val="005F7C9C"/>
    <w:rsid w:val="00600286"/>
    <w:rsid w:val="00602E89"/>
    <w:rsid w:val="0060584A"/>
    <w:rsid w:val="00605E0E"/>
    <w:rsid w:val="00607332"/>
    <w:rsid w:val="0061128D"/>
    <w:rsid w:val="00613D2F"/>
    <w:rsid w:val="0062170E"/>
    <w:rsid w:val="00622B86"/>
    <w:rsid w:val="006303D6"/>
    <w:rsid w:val="00633AD0"/>
    <w:rsid w:val="00634A7A"/>
    <w:rsid w:val="006353D0"/>
    <w:rsid w:val="00635966"/>
    <w:rsid w:val="006417A5"/>
    <w:rsid w:val="006426D0"/>
    <w:rsid w:val="0065710C"/>
    <w:rsid w:val="00660BAA"/>
    <w:rsid w:val="00663C7F"/>
    <w:rsid w:val="006666B4"/>
    <w:rsid w:val="0066782F"/>
    <w:rsid w:val="00676183"/>
    <w:rsid w:val="00685397"/>
    <w:rsid w:val="006901D2"/>
    <w:rsid w:val="00690277"/>
    <w:rsid w:val="006907E8"/>
    <w:rsid w:val="006936BC"/>
    <w:rsid w:val="0069577C"/>
    <w:rsid w:val="006A0CEA"/>
    <w:rsid w:val="006A5709"/>
    <w:rsid w:val="006A6FC8"/>
    <w:rsid w:val="006B736B"/>
    <w:rsid w:val="006D110A"/>
    <w:rsid w:val="006E4DC1"/>
    <w:rsid w:val="006E519F"/>
    <w:rsid w:val="006E5F03"/>
    <w:rsid w:val="006E6138"/>
    <w:rsid w:val="006F1D68"/>
    <w:rsid w:val="006F6BE7"/>
    <w:rsid w:val="00700FB6"/>
    <w:rsid w:val="007041A5"/>
    <w:rsid w:val="00707292"/>
    <w:rsid w:val="007105F9"/>
    <w:rsid w:val="00712260"/>
    <w:rsid w:val="00712565"/>
    <w:rsid w:val="007127B1"/>
    <w:rsid w:val="00712CF6"/>
    <w:rsid w:val="00714881"/>
    <w:rsid w:val="007239A8"/>
    <w:rsid w:val="00742981"/>
    <w:rsid w:val="00744F0A"/>
    <w:rsid w:val="00747BA2"/>
    <w:rsid w:val="007553E0"/>
    <w:rsid w:val="00761518"/>
    <w:rsid w:val="00761FCB"/>
    <w:rsid w:val="00765DB6"/>
    <w:rsid w:val="0077682E"/>
    <w:rsid w:val="00780ACD"/>
    <w:rsid w:val="00785278"/>
    <w:rsid w:val="0079212A"/>
    <w:rsid w:val="00794B18"/>
    <w:rsid w:val="007A4E8A"/>
    <w:rsid w:val="007A5127"/>
    <w:rsid w:val="007A782F"/>
    <w:rsid w:val="007B4A57"/>
    <w:rsid w:val="007C3201"/>
    <w:rsid w:val="007C5642"/>
    <w:rsid w:val="007C6BD1"/>
    <w:rsid w:val="007D0DC1"/>
    <w:rsid w:val="007D2394"/>
    <w:rsid w:val="007D3DA9"/>
    <w:rsid w:val="007D68B4"/>
    <w:rsid w:val="007E6996"/>
    <w:rsid w:val="007E6B0A"/>
    <w:rsid w:val="00800727"/>
    <w:rsid w:val="00814E05"/>
    <w:rsid w:val="0082118B"/>
    <w:rsid w:val="00821566"/>
    <w:rsid w:val="00821ACA"/>
    <w:rsid w:val="00823D96"/>
    <w:rsid w:val="008249FF"/>
    <w:rsid w:val="008266DA"/>
    <w:rsid w:val="008333C6"/>
    <w:rsid w:val="008337B4"/>
    <w:rsid w:val="0083486C"/>
    <w:rsid w:val="00840C99"/>
    <w:rsid w:val="00856C07"/>
    <w:rsid w:val="00864D4C"/>
    <w:rsid w:val="00865722"/>
    <w:rsid w:val="00867D38"/>
    <w:rsid w:val="0087378A"/>
    <w:rsid w:val="00890763"/>
    <w:rsid w:val="008A384D"/>
    <w:rsid w:val="008A6CB4"/>
    <w:rsid w:val="008A7192"/>
    <w:rsid w:val="008B40CB"/>
    <w:rsid w:val="008B50BD"/>
    <w:rsid w:val="008C08D9"/>
    <w:rsid w:val="008C3AEF"/>
    <w:rsid w:val="008D506A"/>
    <w:rsid w:val="008E7F44"/>
    <w:rsid w:val="008F7B29"/>
    <w:rsid w:val="00904921"/>
    <w:rsid w:val="00915DF2"/>
    <w:rsid w:val="0092008C"/>
    <w:rsid w:val="00931CA3"/>
    <w:rsid w:val="009356A6"/>
    <w:rsid w:val="00943327"/>
    <w:rsid w:val="0094536D"/>
    <w:rsid w:val="00952AD2"/>
    <w:rsid w:val="00953CA9"/>
    <w:rsid w:val="0095453A"/>
    <w:rsid w:val="00954680"/>
    <w:rsid w:val="00957FB5"/>
    <w:rsid w:val="00962B7C"/>
    <w:rsid w:val="0096335C"/>
    <w:rsid w:val="00970E44"/>
    <w:rsid w:val="009710FB"/>
    <w:rsid w:val="00971BF3"/>
    <w:rsid w:val="0097323C"/>
    <w:rsid w:val="0097415B"/>
    <w:rsid w:val="00975364"/>
    <w:rsid w:val="00976017"/>
    <w:rsid w:val="00977602"/>
    <w:rsid w:val="00985BA7"/>
    <w:rsid w:val="00994721"/>
    <w:rsid w:val="00995E55"/>
    <w:rsid w:val="00997359"/>
    <w:rsid w:val="009A2D96"/>
    <w:rsid w:val="009A554A"/>
    <w:rsid w:val="009B5C10"/>
    <w:rsid w:val="009C17BD"/>
    <w:rsid w:val="009C288A"/>
    <w:rsid w:val="009C6E16"/>
    <w:rsid w:val="009C7BCF"/>
    <w:rsid w:val="009D1F4A"/>
    <w:rsid w:val="009D3882"/>
    <w:rsid w:val="009E2BE4"/>
    <w:rsid w:val="009E3B2A"/>
    <w:rsid w:val="009E4863"/>
    <w:rsid w:val="009F23C0"/>
    <w:rsid w:val="00A05181"/>
    <w:rsid w:val="00A10148"/>
    <w:rsid w:val="00A10150"/>
    <w:rsid w:val="00A13F49"/>
    <w:rsid w:val="00A15D05"/>
    <w:rsid w:val="00A17C87"/>
    <w:rsid w:val="00A3309A"/>
    <w:rsid w:val="00A3676C"/>
    <w:rsid w:val="00A37272"/>
    <w:rsid w:val="00A37CA2"/>
    <w:rsid w:val="00A442FE"/>
    <w:rsid w:val="00A44921"/>
    <w:rsid w:val="00A44A9B"/>
    <w:rsid w:val="00A50AFE"/>
    <w:rsid w:val="00A51A16"/>
    <w:rsid w:val="00A56FDF"/>
    <w:rsid w:val="00A57EEE"/>
    <w:rsid w:val="00A63983"/>
    <w:rsid w:val="00A663EC"/>
    <w:rsid w:val="00A67188"/>
    <w:rsid w:val="00A67DC2"/>
    <w:rsid w:val="00A774E4"/>
    <w:rsid w:val="00A80F02"/>
    <w:rsid w:val="00A84AE8"/>
    <w:rsid w:val="00A90903"/>
    <w:rsid w:val="00A926AA"/>
    <w:rsid w:val="00A97CE6"/>
    <w:rsid w:val="00AA6400"/>
    <w:rsid w:val="00AB0CB5"/>
    <w:rsid w:val="00AC1925"/>
    <w:rsid w:val="00AC768E"/>
    <w:rsid w:val="00AC7BE9"/>
    <w:rsid w:val="00AD0625"/>
    <w:rsid w:val="00AE033D"/>
    <w:rsid w:val="00AE18D8"/>
    <w:rsid w:val="00AE747C"/>
    <w:rsid w:val="00AF4450"/>
    <w:rsid w:val="00B12CC6"/>
    <w:rsid w:val="00B13F5B"/>
    <w:rsid w:val="00B16244"/>
    <w:rsid w:val="00B22D8F"/>
    <w:rsid w:val="00B23967"/>
    <w:rsid w:val="00B25DA6"/>
    <w:rsid w:val="00B26192"/>
    <w:rsid w:val="00B30A28"/>
    <w:rsid w:val="00B30D80"/>
    <w:rsid w:val="00B32514"/>
    <w:rsid w:val="00B36884"/>
    <w:rsid w:val="00B37837"/>
    <w:rsid w:val="00B412C3"/>
    <w:rsid w:val="00B4221D"/>
    <w:rsid w:val="00B44E19"/>
    <w:rsid w:val="00B5006C"/>
    <w:rsid w:val="00B51A5D"/>
    <w:rsid w:val="00B526ED"/>
    <w:rsid w:val="00B6027B"/>
    <w:rsid w:val="00B6086F"/>
    <w:rsid w:val="00B615AD"/>
    <w:rsid w:val="00B61885"/>
    <w:rsid w:val="00B62188"/>
    <w:rsid w:val="00B63EA6"/>
    <w:rsid w:val="00B66348"/>
    <w:rsid w:val="00B667A5"/>
    <w:rsid w:val="00B67786"/>
    <w:rsid w:val="00B746C9"/>
    <w:rsid w:val="00B75EFC"/>
    <w:rsid w:val="00B97D20"/>
    <w:rsid w:val="00BA1788"/>
    <w:rsid w:val="00BA2693"/>
    <w:rsid w:val="00BB12D2"/>
    <w:rsid w:val="00BC2598"/>
    <w:rsid w:val="00BC4CCC"/>
    <w:rsid w:val="00BC61BB"/>
    <w:rsid w:val="00BD39A1"/>
    <w:rsid w:val="00BE01C0"/>
    <w:rsid w:val="00BE0786"/>
    <w:rsid w:val="00BE1F8E"/>
    <w:rsid w:val="00BE67CC"/>
    <w:rsid w:val="00BF03F3"/>
    <w:rsid w:val="00BF2077"/>
    <w:rsid w:val="00BF6747"/>
    <w:rsid w:val="00BF72DB"/>
    <w:rsid w:val="00C0562F"/>
    <w:rsid w:val="00C0606B"/>
    <w:rsid w:val="00C06CD4"/>
    <w:rsid w:val="00C125E2"/>
    <w:rsid w:val="00C2108E"/>
    <w:rsid w:val="00C3167B"/>
    <w:rsid w:val="00C31812"/>
    <w:rsid w:val="00C31B59"/>
    <w:rsid w:val="00C325E4"/>
    <w:rsid w:val="00C341C9"/>
    <w:rsid w:val="00C35F1A"/>
    <w:rsid w:val="00C4174A"/>
    <w:rsid w:val="00C45187"/>
    <w:rsid w:val="00C46E74"/>
    <w:rsid w:val="00C47A52"/>
    <w:rsid w:val="00C5081A"/>
    <w:rsid w:val="00C5116A"/>
    <w:rsid w:val="00C542AC"/>
    <w:rsid w:val="00C61087"/>
    <w:rsid w:val="00C7194E"/>
    <w:rsid w:val="00C746A5"/>
    <w:rsid w:val="00C77E99"/>
    <w:rsid w:val="00C80D48"/>
    <w:rsid w:val="00C870C2"/>
    <w:rsid w:val="00C952DE"/>
    <w:rsid w:val="00CA063B"/>
    <w:rsid w:val="00CA2769"/>
    <w:rsid w:val="00CA3796"/>
    <w:rsid w:val="00CA56B3"/>
    <w:rsid w:val="00CA7DBA"/>
    <w:rsid w:val="00CB175F"/>
    <w:rsid w:val="00CB5786"/>
    <w:rsid w:val="00CB6067"/>
    <w:rsid w:val="00CC10DA"/>
    <w:rsid w:val="00CD1B7D"/>
    <w:rsid w:val="00CE4D16"/>
    <w:rsid w:val="00CE62D8"/>
    <w:rsid w:val="00D00E53"/>
    <w:rsid w:val="00D11E4A"/>
    <w:rsid w:val="00D14BA8"/>
    <w:rsid w:val="00D31AC2"/>
    <w:rsid w:val="00D3620A"/>
    <w:rsid w:val="00D37545"/>
    <w:rsid w:val="00D43683"/>
    <w:rsid w:val="00D46E8B"/>
    <w:rsid w:val="00D504FF"/>
    <w:rsid w:val="00D51A04"/>
    <w:rsid w:val="00D52318"/>
    <w:rsid w:val="00D57063"/>
    <w:rsid w:val="00D60FD2"/>
    <w:rsid w:val="00D61233"/>
    <w:rsid w:val="00D62A22"/>
    <w:rsid w:val="00D63A3A"/>
    <w:rsid w:val="00D65D81"/>
    <w:rsid w:val="00D73E3D"/>
    <w:rsid w:val="00D75F5F"/>
    <w:rsid w:val="00D824D1"/>
    <w:rsid w:val="00D82868"/>
    <w:rsid w:val="00D82BA1"/>
    <w:rsid w:val="00D8349C"/>
    <w:rsid w:val="00D8530C"/>
    <w:rsid w:val="00D8548E"/>
    <w:rsid w:val="00D866FA"/>
    <w:rsid w:val="00D869B9"/>
    <w:rsid w:val="00D87BAF"/>
    <w:rsid w:val="00D900C1"/>
    <w:rsid w:val="00D90263"/>
    <w:rsid w:val="00DA126E"/>
    <w:rsid w:val="00DA2C76"/>
    <w:rsid w:val="00DA7162"/>
    <w:rsid w:val="00DB007C"/>
    <w:rsid w:val="00DB0E6D"/>
    <w:rsid w:val="00DB1B97"/>
    <w:rsid w:val="00DB544C"/>
    <w:rsid w:val="00DC0A60"/>
    <w:rsid w:val="00DD10B3"/>
    <w:rsid w:val="00DD353E"/>
    <w:rsid w:val="00DE18D6"/>
    <w:rsid w:val="00DE234C"/>
    <w:rsid w:val="00DE4625"/>
    <w:rsid w:val="00DF027C"/>
    <w:rsid w:val="00DF13EA"/>
    <w:rsid w:val="00DF5898"/>
    <w:rsid w:val="00DF7749"/>
    <w:rsid w:val="00E01C61"/>
    <w:rsid w:val="00E03C06"/>
    <w:rsid w:val="00E03D49"/>
    <w:rsid w:val="00E041DF"/>
    <w:rsid w:val="00E35E11"/>
    <w:rsid w:val="00E427C3"/>
    <w:rsid w:val="00E46360"/>
    <w:rsid w:val="00E4694A"/>
    <w:rsid w:val="00E50E37"/>
    <w:rsid w:val="00E52D85"/>
    <w:rsid w:val="00E53FFA"/>
    <w:rsid w:val="00E547C3"/>
    <w:rsid w:val="00E669EE"/>
    <w:rsid w:val="00E66BCB"/>
    <w:rsid w:val="00E67E6C"/>
    <w:rsid w:val="00E740B0"/>
    <w:rsid w:val="00E77E3C"/>
    <w:rsid w:val="00E86B40"/>
    <w:rsid w:val="00E933F9"/>
    <w:rsid w:val="00EB38E3"/>
    <w:rsid w:val="00EB6595"/>
    <w:rsid w:val="00ED02EE"/>
    <w:rsid w:val="00ED6A9B"/>
    <w:rsid w:val="00EE05C0"/>
    <w:rsid w:val="00EE4B6B"/>
    <w:rsid w:val="00EE6BE4"/>
    <w:rsid w:val="00EF22BB"/>
    <w:rsid w:val="00EF3984"/>
    <w:rsid w:val="00F05C09"/>
    <w:rsid w:val="00F0694E"/>
    <w:rsid w:val="00F069E2"/>
    <w:rsid w:val="00F11ABC"/>
    <w:rsid w:val="00F14A4E"/>
    <w:rsid w:val="00F176D5"/>
    <w:rsid w:val="00F204C8"/>
    <w:rsid w:val="00F24590"/>
    <w:rsid w:val="00F30130"/>
    <w:rsid w:val="00F351CA"/>
    <w:rsid w:val="00F364BB"/>
    <w:rsid w:val="00F409E0"/>
    <w:rsid w:val="00F4144F"/>
    <w:rsid w:val="00F416B0"/>
    <w:rsid w:val="00F420D7"/>
    <w:rsid w:val="00F428B4"/>
    <w:rsid w:val="00F42F27"/>
    <w:rsid w:val="00F466A0"/>
    <w:rsid w:val="00F505AC"/>
    <w:rsid w:val="00F50AB6"/>
    <w:rsid w:val="00F6039A"/>
    <w:rsid w:val="00F62941"/>
    <w:rsid w:val="00F6475B"/>
    <w:rsid w:val="00F66FB1"/>
    <w:rsid w:val="00F70EFF"/>
    <w:rsid w:val="00F72A0F"/>
    <w:rsid w:val="00F75A9F"/>
    <w:rsid w:val="00F81640"/>
    <w:rsid w:val="00F86516"/>
    <w:rsid w:val="00F86562"/>
    <w:rsid w:val="00F935EF"/>
    <w:rsid w:val="00F96E56"/>
    <w:rsid w:val="00FB55EE"/>
    <w:rsid w:val="00FB7334"/>
    <w:rsid w:val="00FC2D7F"/>
    <w:rsid w:val="00FE4A3C"/>
    <w:rsid w:val="00FE7332"/>
    <w:rsid w:val="00FF368A"/>
    <w:rsid w:val="00FF4009"/>
    <w:rsid w:val="00FF47CF"/>
    <w:rsid w:val="00FF50A1"/>
    <w:rsid w:val="00FF6ED7"/>
    <w:rsid w:val="34648416"/>
    <w:rsid w:val="6145743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oNotEmbedSmartTags/>
  <w:decimalSymbol w:val="."/>
  <w:listSeparator w:val=","/>
  <w14:docId w14:val="6D7D15CB"/>
  <w15:docId w15:val="{50F7E158-AD02-400D-A8E6-709CC9AD6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3D96"/>
    <w:pPr>
      <w:overflowPunct w:val="0"/>
      <w:autoSpaceDE w:val="0"/>
      <w:autoSpaceDN w:val="0"/>
      <w:adjustRightInd w:val="0"/>
      <w:spacing w:after="200"/>
      <w:textAlignment w:val="baseline"/>
    </w:pPr>
    <w:rPr>
      <w:lang w:eastAsia="en-US"/>
    </w:rPr>
  </w:style>
  <w:style w:type="paragraph" w:styleId="Heading1">
    <w:name w:val="heading 1"/>
    <w:aliases w:val="1"/>
    <w:basedOn w:val="Normal"/>
    <w:next w:val="Normal"/>
    <w:link w:val="Heading1Char"/>
    <w:qFormat/>
    <w:rsid w:val="0043293C"/>
    <w:pPr>
      <w:keepNext/>
      <w:keepLines/>
      <w:pageBreakBefore/>
      <w:numPr>
        <w:numId w:val="6"/>
      </w:numPr>
      <w:spacing w:after="320" w:line="-360" w:lineRule="auto"/>
      <w:outlineLvl w:val="0"/>
    </w:pPr>
    <w:rPr>
      <w:rFonts w:ascii="Arial" w:hAnsi="Arial"/>
      <w:b/>
      <w:sz w:val="32"/>
    </w:rPr>
  </w:style>
  <w:style w:type="paragraph" w:styleId="Heading2">
    <w:name w:val="heading 2"/>
    <w:basedOn w:val="Normal"/>
    <w:next w:val="Normal"/>
    <w:link w:val="Heading2Char"/>
    <w:qFormat/>
    <w:rsid w:val="0043293C"/>
    <w:pPr>
      <w:keepNext/>
      <w:keepLines/>
      <w:numPr>
        <w:ilvl w:val="1"/>
        <w:numId w:val="6"/>
      </w:numPr>
      <w:spacing w:before="120" w:line="300" w:lineRule="exact"/>
      <w:outlineLvl w:val="1"/>
    </w:pPr>
    <w:rPr>
      <w:rFonts w:ascii="Arial" w:hAnsi="Arial"/>
      <w:b/>
      <w:sz w:val="24"/>
    </w:rPr>
  </w:style>
  <w:style w:type="paragraph" w:styleId="Heading3">
    <w:name w:val="heading 3"/>
    <w:basedOn w:val="Heading2"/>
    <w:next w:val="Normal"/>
    <w:qFormat/>
    <w:rsid w:val="0043293C"/>
    <w:pPr>
      <w:numPr>
        <w:ilvl w:val="2"/>
      </w:numPr>
      <w:outlineLvl w:val="2"/>
    </w:pPr>
    <w:rPr>
      <w:sz w:val="20"/>
    </w:rPr>
  </w:style>
  <w:style w:type="paragraph" w:styleId="Heading4">
    <w:name w:val="heading 4"/>
    <w:aliases w:val="4"/>
    <w:basedOn w:val="Normal"/>
    <w:next w:val="Normal"/>
    <w:qFormat/>
    <w:rsid w:val="0043293C"/>
    <w:pPr>
      <w:keepLines/>
      <w:numPr>
        <w:ilvl w:val="3"/>
        <w:numId w:val="6"/>
      </w:numPr>
      <w:spacing w:line="260" w:lineRule="exact"/>
      <w:outlineLvl w:val="3"/>
    </w:pPr>
    <w:rPr>
      <w:b/>
    </w:rPr>
  </w:style>
  <w:style w:type="paragraph" w:styleId="Heading5">
    <w:name w:val="heading 5"/>
    <w:aliases w:val="5"/>
    <w:basedOn w:val="Normal"/>
    <w:next w:val="Normal"/>
    <w:qFormat/>
    <w:rsid w:val="0043293C"/>
    <w:pPr>
      <w:keepNext/>
      <w:keepLines/>
      <w:numPr>
        <w:ilvl w:val="4"/>
        <w:numId w:val="6"/>
      </w:numPr>
      <w:spacing w:after="160" w:line="260" w:lineRule="exact"/>
      <w:outlineLvl w:val="4"/>
    </w:pPr>
    <w:rPr>
      <w:b/>
    </w:rPr>
  </w:style>
  <w:style w:type="paragraph" w:styleId="Heading6">
    <w:name w:val="heading 6"/>
    <w:basedOn w:val="Normal"/>
    <w:next w:val="Normal"/>
    <w:qFormat/>
    <w:rsid w:val="0043293C"/>
    <w:pPr>
      <w:numPr>
        <w:ilvl w:val="5"/>
        <w:numId w:val="7"/>
      </w:numPr>
      <w:spacing w:line="260" w:lineRule="exact"/>
      <w:outlineLvl w:val="5"/>
    </w:pPr>
    <w:rPr>
      <w:b/>
    </w:rPr>
  </w:style>
  <w:style w:type="paragraph" w:styleId="Heading7">
    <w:name w:val="heading 7"/>
    <w:basedOn w:val="Normal"/>
    <w:next w:val="Normal"/>
    <w:qFormat/>
    <w:rsid w:val="0043293C"/>
    <w:pPr>
      <w:overflowPunct/>
      <w:autoSpaceDE/>
      <w:autoSpaceDN/>
      <w:adjustRightInd/>
      <w:spacing w:before="240" w:after="60"/>
      <w:textAlignment w:val="auto"/>
      <w:outlineLvl w:val="6"/>
    </w:pPr>
    <w:rPr>
      <w:rFonts w:ascii="Arial" w:hAnsi="Arial"/>
    </w:rPr>
  </w:style>
  <w:style w:type="paragraph" w:styleId="Heading8">
    <w:name w:val="heading 8"/>
    <w:basedOn w:val="Normal"/>
    <w:next w:val="Normal"/>
    <w:qFormat/>
    <w:rsid w:val="0043293C"/>
    <w:pPr>
      <w:overflowPunct/>
      <w:autoSpaceDE/>
      <w:autoSpaceDN/>
      <w:adjustRightInd/>
      <w:spacing w:before="240" w:after="60"/>
      <w:textAlignment w:val="auto"/>
      <w:outlineLvl w:val="7"/>
    </w:pPr>
    <w:rPr>
      <w:rFonts w:ascii="Arial" w:hAnsi="Arial"/>
      <w:i/>
    </w:rPr>
  </w:style>
  <w:style w:type="paragraph" w:styleId="Heading9">
    <w:name w:val="heading 9"/>
    <w:basedOn w:val="Normal"/>
    <w:next w:val="Normal"/>
    <w:qFormat/>
    <w:rsid w:val="0043293C"/>
    <w:pPr>
      <w:overflowPunct/>
      <w:autoSpaceDE/>
      <w:autoSpaceDN/>
      <w:adjustRightInd/>
      <w:spacing w:before="240" w:after="60"/>
      <w:textAlignment w:val="auto"/>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3293C"/>
    <w:pPr>
      <w:pBdr>
        <w:bottom w:val="single" w:sz="18" w:space="1" w:color="324099"/>
      </w:pBdr>
      <w:tabs>
        <w:tab w:val="center" w:pos="4820"/>
        <w:tab w:val="right" w:pos="9639"/>
      </w:tabs>
    </w:pPr>
    <w:rPr>
      <w:rFonts w:ascii="Arial" w:hAnsi="Arial"/>
    </w:rPr>
  </w:style>
  <w:style w:type="paragraph" w:styleId="Footer">
    <w:name w:val="footer"/>
    <w:basedOn w:val="Normal"/>
    <w:rsid w:val="0043293C"/>
    <w:pPr>
      <w:pBdr>
        <w:top w:val="single" w:sz="18" w:space="1" w:color="324099"/>
      </w:pBdr>
      <w:tabs>
        <w:tab w:val="center" w:pos="4820"/>
        <w:tab w:val="right" w:pos="9639"/>
      </w:tabs>
      <w:spacing w:after="0"/>
    </w:pPr>
    <w:rPr>
      <w:rFonts w:ascii="Arial" w:hAnsi="Arial"/>
      <w:sz w:val="18"/>
    </w:rPr>
  </w:style>
  <w:style w:type="paragraph" w:customStyle="1" w:styleId="Bit">
    <w:name w:val="Bit"/>
    <w:basedOn w:val="Normal"/>
    <w:rsid w:val="0043293C"/>
    <w:pPr>
      <w:widowControl w:val="0"/>
      <w:spacing w:after="0"/>
    </w:pPr>
    <w:rPr>
      <w:rFonts w:ascii="Arial" w:hAnsi="Arial"/>
      <w:color w:val="FFFFFF"/>
      <w:sz w:val="116"/>
      <w:lang w:eastAsia="ja-JP"/>
    </w:rPr>
  </w:style>
  <w:style w:type="paragraph" w:customStyle="1" w:styleId="box">
    <w:name w:val="box"/>
    <w:basedOn w:val="Normal"/>
    <w:rsid w:val="0043293C"/>
    <w:pPr>
      <w:keepNext/>
      <w:keepLines/>
      <w:pBdr>
        <w:top w:val="single" w:sz="6" w:space="5" w:color="auto"/>
        <w:left w:val="single" w:sz="6" w:space="5" w:color="auto"/>
        <w:bottom w:val="single" w:sz="6" w:space="5" w:color="auto"/>
        <w:right w:val="single" w:sz="6" w:space="5" w:color="auto"/>
      </w:pBdr>
      <w:spacing w:before="100" w:after="60" w:line="260" w:lineRule="auto"/>
      <w:jc w:val="center"/>
    </w:pPr>
    <w:rPr>
      <w:rFonts w:ascii="Arial" w:hAnsi="Arial"/>
      <w:noProof/>
      <w:sz w:val="18"/>
    </w:rPr>
  </w:style>
  <w:style w:type="paragraph" w:customStyle="1" w:styleId="boxb">
    <w:name w:val="boxb"/>
    <w:basedOn w:val="box"/>
    <w:rsid w:val="0043293C"/>
    <w:pPr>
      <w:pBdr>
        <w:top w:val="none" w:sz="0" w:space="0" w:color="auto"/>
        <w:left w:val="none" w:sz="0" w:space="0" w:color="auto"/>
        <w:bottom w:val="none" w:sz="0" w:space="0" w:color="auto"/>
        <w:right w:val="none" w:sz="0" w:space="0" w:color="auto"/>
      </w:pBdr>
    </w:pPr>
  </w:style>
  <w:style w:type="paragraph" w:customStyle="1" w:styleId="cautionhead">
    <w:name w:val="caution head"/>
    <w:basedOn w:val="Normal"/>
    <w:next w:val="Normal"/>
    <w:rsid w:val="0043293C"/>
    <w:pPr>
      <w:pBdr>
        <w:top w:val="single" w:sz="6" w:space="3" w:color="auto"/>
        <w:left w:val="single" w:sz="6" w:space="3" w:color="auto"/>
        <w:bottom w:val="single" w:sz="6" w:space="3" w:color="auto"/>
        <w:right w:val="single" w:sz="6" w:space="3" w:color="auto"/>
      </w:pBdr>
      <w:jc w:val="center"/>
    </w:pPr>
    <w:rPr>
      <w:rFonts w:ascii="Arial" w:hAnsi="Arial"/>
      <w:b/>
    </w:rPr>
  </w:style>
  <w:style w:type="paragraph" w:customStyle="1" w:styleId="cautionitem">
    <w:name w:val="caution item"/>
    <w:basedOn w:val="cautionhead"/>
    <w:rsid w:val="0043293C"/>
    <w:rPr>
      <w:b w:val="0"/>
      <w:sz w:val="18"/>
    </w:rPr>
  </w:style>
  <w:style w:type="paragraph" w:customStyle="1" w:styleId="code">
    <w:name w:val="code"/>
    <w:basedOn w:val="Normal"/>
    <w:rsid w:val="0043293C"/>
    <w:pPr>
      <w:keepNext/>
      <w:keepLines/>
      <w:tabs>
        <w:tab w:val="left" w:pos="540"/>
        <w:tab w:val="left" w:pos="900"/>
        <w:tab w:val="left" w:pos="1260"/>
        <w:tab w:val="left" w:pos="1620"/>
        <w:tab w:val="left" w:pos="1980"/>
        <w:tab w:val="left" w:pos="2340"/>
        <w:tab w:val="left" w:pos="2700"/>
      </w:tabs>
      <w:spacing w:before="20" w:after="60" w:line="-220" w:lineRule="auto"/>
      <w:ind w:left="180"/>
    </w:pPr>
    <w:rPr>
      <w:rFonts w:ascii="Courier New" w:hAnsi="Courier New"/>
      <w:sz w:val="18"/>
    </w:rPr>
  </w:style>
  <w:style w:type="paragraph" w:customStyle="1" w:styleId="colophon">
    <w:name w:val="colophon"/>
    <w:basedOn w:val="Normal"/>
    <w:rsid w:val="0043293C"/>
    <w:pPr>
      <w:widowControl w:val="0"/>
      <w:tabs>
        <w:tab w:val="left" w:pos="1701"/>
      </w:tabs>
      <w:spacing w:before="60" w:after="0"/>
      <w:ind w:left="57"/>
    </w:pPr>
    <w:rPr>
      <w:rFonts w:ascii="Arial" w:hAnsi="Arial"/>
      <w:lang w:eastAsia="ja-JP"/>
    </w:rPr>
  </w:style>
  <w:style w:type="paragraph" w:customStyle="1" w:styleId="colophontitle">
    <w:name w:val="colophon_title"/>
    <w:rsid w:val="0043293C"/>
    <w:pPr>
      <w:spacing w:line="260" w:lineRule="exact"/>
      <w:ind w:left="57"/>
    </w:pPr>
    <w:rPr>
      <w:rFonts w:ascii="Arial" w:hAnsi="Arial"/>
      <w:b/>
      <w:sz w:val="24"/>
      <w:lang w:eastAsia="en-US"/>
    </w:rPr>
  </w:style>
  <w:style w:type="character" w:styleId="CommentReference">
    <w:name w:val="annotation reference"/>
    <w:semiHidden/>
    <w:rsid w:val="0043293C"/>
    <w:rPr>
      <w:sz w:val="18"/>
      <w:szCs w:val="18"/>
    </w:rPr>
  </w:style>
  <w:style w:type="paragraph" w:customStyle="1" w:styleId="copyright">
    <w:name w:val="copyright"/>
    <w:rsid w:val="0043293C"/>
    <w:pPr>
      <w:spacing w:before="60"/>
      <w:jc w:val="center"/>
    </w:pPr>
    <w:rPr>
      <w:rFonts w:ascii="Arial" w:hAnsi="Arial" w:cs="Arial"/>
      <w:sz w:val="18"/>
      <w:lang w:eastAsia="en-US"/>
    </w:rPr>
  </w:style>
  <w:style w:type="paragraph" w:styleId="Date">
    <w:name w:val="Date"/>
    <w:basedOn w:val="Normal"/>
    <w:next w:val="Normal"/>
    <w:rsid w:val="0043293C"/>
    <w:pPr>
      <w:widowControl w:val="0"/>
      <w:spacing w:after="0" w:line="320" w:lineRule="exact"/>
    </w:pPr>
    <w:rPr>
      <w:rFonts w:ascii="Arial" w:hAnsi="Arial"/>
      <w:sz w:val="32"/>
      <w:lang w:eastAsia="ja-JP"/>
    </w:rPr>
  </w:style>
  <w:style w:type="paragraph" w:customStyle="1" w:styleId="equation">
    <w:name w:val="equation"/>
    <w:basedOn w:val="Normal"/>
    <w:rsid w:val="0043293C"/>
    <w:pPr>
      <w:keepLines/>
      <w:spacing w:line="260" w:lineRule="auto"/>
      <w:ind w:left="720"/>
    </w:pPr>
    <w:rPr>
      <w:rFonts w:ascii="Arial" w:hAnsi="Arial"/>
      <w:sz w:val="18"/>
    </w:rPr>
  </w:style>
  <w:style w:type="paragraph" w:customStyle="1" w:styleId="figuretitle">
    <w:name w:val="figure title"/>
    <w:basedOn w:val="Heading4"/>
    <w:next w:val="Normal"/>
    <w:rsid w:val="0043293C"/>
    <w:pPr>
      <w:numPr>
        <w:ilvl w:val="0"/>
        <w:numId w:val="0"/>
      </w:numPr>
      <w:jc w:val="center"/>
      <w:outlineLvl w:val="9"/>
    </w:pPr>
  </w:style>
  <w:style w:type="paragraph" w:styleId="Index1">
    <w:name w:val="index 1"/>
    <w:basedOn w:val="Normal"/>
    <w:next w:val="Normal"/>
    <w:autoRedefine/>
    <w:semiHidden/>
    <w:rsid w:val="00747BA2"/>
    <w:pPr>
      <w:tabs>
        <w:tab w:val="right" w:leader="dot" w:pos="4500"/>
      </w:tabs>
      <w:overflowPunct/>
      <w:autoSpaceDE/>
      <w:autoSpaceDN/>
      <w:adjustRightInd/>
      <w:spacing w:after="0" w:line="259" w:lineRule="exact"/>
      <w:textAlignment w:val="auto"/>
    </w:pPr>
  </w:style>
  <w:style w:type="paragraph" w:styleId="Index2">
    <w:name w:val="index 2"/>
    <w:basedOn w:val="Normal"/>
    <w:next w:val="Normal"/>
    <w:autoRedefine/>
    <w:semiHidden/>
    <w:rsid w:val="00747BA2"/>
    <w:pPr>
      <w:tabs>
        <w:tab w:val="right" w:leader="dot" w:pos="4502"/>
      </w:tabs>
      <w:overflowPunct/>
      <w:autoSpaceDE/>
      <w:autoSpaceDN/>
      <w:adjustRightInd/>
      <w:spacing w:after="0" w:line="-259" w:lineRule="auto"/>
      <w:ind w:left="200"/>
      <w:textAlignment w:val="auto"/>
    </w:pPr>
  </w:style>
  <w:style w:type="paragraph" w:styleId="IndexHeading">
    <w:name w:val="index heading"/>
    <w:basedOn w:val="Normal"/>
    <w:next w:val="Index1"/>
    <w:semiHidden/>
    <w:rsid w:val="00747BA2"/>
    <w:pPr>
      <w:overflowPunct/>
      <w:autoSpaceDE/>
      <w:autoSpaceDN/>
      <w:adjustRightInd/>
      <w:spacing w:after="0" w:line="260" w:lineRule="atLeast"/>
      <w:textAlignment w:val="auto"/>
    </w:pPr>
    <w:rPr>
      <w:b/>
      <w:sz w:val="24"/>
    </w:rPr>
  </w:style>
  <w:style w:type="paragraph" w:customStyle="1" w:styleId="Level1cont">
    <w:name w:val="Level 1 cont"/>
    <w:basedOn w:val="Normal"/>
    <w:rsid w:val="0043293C"/>
    <w:pPr>
      <w:keepLines/>
      <w:spacing w:after="40"/>
      <w:ind w:left="288"/>
    </w:pPr>
  </w:style>
  <w:style w:type="paragraph" w:customStyle="1" w:styleId="Level1contend">
    <w:name w:val="Level 1 cont end"/>
    <w:basedOn w:val="Level1cont"/>
    <w:next w:val="Normal"/>
    <w:rsid w:val="0043293C"/>
    <w:pPr>
      <w:overflowPunct/>
      <w:autoSpaceDE/>
      <w:autoSpaceDN/>
      <w:adjustRightInd/>
      <w:spacing w:after="200" w:line="260" w:lineRule="atLeast"/>
      <w:textAlignment w:val="auto"/>
    </w:pPr>
  </w:style>
  <w:style w:type="paragraph" w:customStyle="1" w:styleId="Level1ordered">
    <w:name w:val="Level 1 ordered"/>
    <w:basedOn w:val="Normal"/>
    <w:rsid w:val="0043293C"/>
    <w:pPr>
      <w:spacing w:after="40" w:line="260" w:lineRule="exact"/>
      <w:ind w:left="288" w:hanging="288"/>
    </w:pPr>
  </w:style>
  <w:style w:type="paragraph" w:customStyle="1" w:styleId="Level1unordered">
    <w:name w:val="Level 1 unordered"/>
    <w:aliases w:val="1u"/>
    <w:basedOn w:val="Level1ordered"/>
    <w:rsid w:val="0043293C"/>
    <w:pPr>
      <w:numPr>
        <w:numId w:val="8"/>
      </w:numPr>
    </w:pPr>
  </w:style>
  <w:style w:type="paragraph" w:customStyle="1" w:styleId="Level2cont">
    <w:name w:val="Level 2 cont"/>
    <w:basedOn w:val="Level1cont"/>
    <w:rsid w:val="0043293C"/>
    <w:pPr>
      <w:ind w:left="576"/>
    </w:pPr>
  </w:style>
  <w:style w:type="paragraph" w:customStyle="1" w:styleId="Level2contend">
    <w:name w:val="Level 2 cont end"/>
    <w:basedOn w:val="Level2cont"/>
    <w:next w:val="Normal"/>
    <w:rsid w:val="0043293C"/>
    <w:pPr>
      <w:overflowPunct/>
      <w:autoSpaceDE/>
      <w:autoSpaceDN/>
      <w:adjustRightInd/>
      <w:spacing w:after="200" w:line="260" w:lineRule="atLeast"/>
      <w:textAlignment w:val="auto"/>
    </w:pPr>
  </w:style>
  <w:style w:type="paragraph" w:customStyle="1" w:styleId="Level2ordered">
    <w:name w:val="Level 2 ordered"/>
    <w:basedOn w:val="Normal"/>
    <w:rsid w:val="0043293C"/>
    <w:pPr>
      <w:spacing w:after="40" w:line="260" w:lineRule="exact"/>
      <w:ind w:left="576" w:hanging="288"/>
    </w:pPr>
  </w:style>
  <w:style w:type="paragraph" w:customStyle="1" w:styleId="Level2unordered">
    <w:name w:val="Level 2 unordered"/>
    <w:basedOn w:val="Level1unordered"/>
    <w:rsid w:val="0043293C"/>
    <w:pPr>
      <w:keepLines/>
      <w:numPr>
        <w:numId w:val="10"/>
      </w:numPr>
    </w:pPr>
  </w:style>
  <w:style w:type="paragraph" w:customStyle="1" w:styleId="Level3cont">
    <w:name w:val="Level 3 cont"/>
    <w:basedOn w:val="Level2cont"/>
    <w:rsid w:val="0043293C"/>
    <w:pPr>
      <w:ind w:left="864"/>
    </w:pPr>
  </w:style>
  <w:style w:type="paragraph" w:customStyle="1" w:styleId="Level3contend">
    <w:name w:val="Level 3 cont end"/>
    <w:basedOn w:val="Level3cont"/>
    <w:next w:val="Normal"/>
    <w:rsid w:val="0043293C"/>
    <w:pPr>
      <w:overflowPunct/>
      <w:autoSpaceDE/>
      <w:autoSpaceDN/>
      <w:adjustRightInd/>
      <w:spacing w:after="200" w:line="260" w:lineRule="atLeast"/>
      <w:textAlignment w:val="auto"/>
    </w:pPr>
  </w:style>
  <w:style w:type="paragraph" w:customStyle="1" w:styleId="Level3ordered">
    <w:name w:val="Level 3 ordered"/>
    <w:basedOn w:val="Normal"/>
    <w:rsid w:val="0043293C"/>
    <w:pPr>
      <w:spacing w:after="40" w:line="260" w:lineRule="exact"/>
      <w:ind w:left="864" w:hanging="288"/>
    </w:pPr>
  </w:style>
  <w:style w:type="paragraph" w:customStyle="1" w:styleId="Level3unordered">
    <w:name w:val="Level 3 unordered"/>
    <w:basedOn w:val="Level2unordered"/>
    <w:rsid w:val="0043293C"/>
    <w:pPr>
      <w:numPr>
        <w:numId w:val="0"/>
      </w:numPr>
    </w:pPr>
  </w:style>
  <w:style w:type="paragraph" w:customStyle="1" w:styleId="tablebody">
    <w:name w:val="table body"/>
    <w:aliases w:val="tb"/>
    <w:basedOn w:val="Normal"/>
    <w:rsid w:val="0043293C"/>
    <w:pPr>
      <w:keepNext/>
      <w:keepLines/>
      <w:spacing w:before="20" w:after="60" w:line="220" w:lineRule="exact"/>
      <w:ind w:left="57" w:right="57"/>
    </w:pPr>
    <w:rPr>
      <w:rFonts w:ascii="Arial" w:hAnsi="Arial"/>
      <w:sz w:val="18"/>
    </w:rPr>
  </w:style>
  <w:style w:type="paragraph" w:customStyle="1" w:styleId="tableend">
    <w:name w:val="table end"/>
    <w:aliases w:val="te"/>
    <w:basedOn w:val="tablebody"/>
    <w:next w:val="Normal"/>
    <w:rsid w:val="0043293C"/>
    <w:pPr>
      <w:keepNext w:val="0"/>
    </w:pPr>
  </w:style>
  <w:style w:type="paragraph" w:customStyle="1" w:styleId="listend">
    <w:name w:val="list end"/>
    <w:basedOn w:val="tableend"/>
    <w:next w:val="Normal"/>
    <w:rsid w:val="0043293C"/>
    <w:pPr>
      <w:keepLines w:val="0"/>
      <w:spacing w:before="0" w:after="0" w:line="160" w:lineRule="exact"/>
      <w:jc w:val="both"/>
    </w:pPr>
    <w:rPr>
      <w:rFonts w:ascii="Times New Roman" w:hAnsi="Times New Roman"/>
    </w:rPr>
  </w:style>
  <w:style w:type="paragraph" w:customStyle="1" w:styleId="note">
    <w:name w:val="note"/>
    <w:aliases w:val="nt"/>
    <w:basedOn w:val="Normal"/>
    <w:next w:val="Normal"/>
    <w:rsid w:val="0043293C"/>
    <w:pPr>
      <w:ind w:left="640" w:hanging="640"/>
    </w:pPr>
  </w:style>
  <w:style w:type="paragraph" w:customStyle="1" w:styleId="notenumber">
    <w:name w:val="note number"/>
    <w:basedOn w:val="Normal"/>
    <w:rsid w:val="0043293C"/>
    <w:pPr>
      <w:tabs>
        <w:tab w:val="left" w:pos="620"/>
      </w:tabs>
      <w:spacing w:after="40"/>
      <w:ind w:left="900" w:hanging="900"/>
    </w:pPr>
  </w:style>
  <w:style w:type="paragraph" w:customStyle="1" w:styleId="notenumbercont">
    <w:name w:val="note number cont"/>
    <w:basedOn w:val="notenumber"/>
    <w:rsid w:val="0043293C"/>
    <w:pPr>
      <w:tabs>
        <w:tab w:val="clear" w:pos="620"/>
      </w:tabs>
      <w:ind w:firstLine="0"/>
      <w:jc w:val="both"/>
    </w:pPr>
  </w:style>
  <w:style w:type="character" w:styleId="PageNumber">
    <w:name w:val="page number"/>
    <w:rsid w:val="0043293C"/>
    <w:rPr>
      <w:rFonts w:ascii="Arial" w:hAnsi="Arial"/>
    </w:rPr>
  </w:style>
  <w:style w:type="paragraph" w:customStyle="1" w:styleId="RNumber">
    <w:name w:val="R_Number"/>
    <w:basedOn w:val="Normal"/>
    <w:rsid w:val="0043293C"/>
    <w:pPr>
      <w:widowControl w:val="0"/>
      <w:spacing w:after="0"/>
      <w:jc w:val="right"/>
    </w:pPr>
    <w:rPr>
      <w:rFonts w:ascii="Arial" w:hAnsi="Arial"/>
      <w:sz w:val="18"/>
      <w:lang w:eastAsia="ja-JP"/>
    </w:rPr>
  </w:style>
  <w:style w:type="paragraph" w:customStyle="1" w:styleId="Space">
    <w:name w:val="Space"/>
    <w:aliases w:val="sp"/>
    <w:basedOn w:val="tableend"/>
    <w:next w:val="Normal"/>
    <w:autoRedefine/>
    <w:rsid w:val="00B6086F"/>
    <w:pPr>
      <w:keepLines w:val="0"/>
      <w:spacing w:before="0" w:after="0" w:line="240" w:lineRule="auto"/>
    </w:pPr>
    <w:rPr>
      <w:rFonts w:eastAsia="MS Gothic" w:cs="Arial"/>
      <w:spacing w:val="-4"/>
      <w:kern w:val="2"/>
      <w:sz w:val="60"/>
      <w:szCs w:val="60"/>
    </w:rPr>
  </w:style>
  <w:style w:type="paragraph" w:customStyle="1" w:styleId="table1cont">
    <w:name w:val="table 1 cont"/>
    <w:basedOn w:val="tablebody"/>
    <w:rsid w:val="0043293C"/>
    <w:pPr>
      <w:spacing w:after="40"/>
      <w:ind w:left="346"/>
    </w:pPr>
  </w:style>
  <w:style w:type="paragraph" w:customStyle="1" w:styleId="table1unordered">
    <w:name w:val="table 1 unordered"/>
    <w:basedOn w:val="Level1unordered"/>
    <w:rsid w:val="0043293C"/>
    <w:pPr>
      <w:numPr>
        <w:numId w:val="11"/>
      </w:numPr>
      <w:ind w:right="57"/>
    </w:pPr>
    <w:rPr>
      <w:rFonts w:ascii="Arial" w:hAnsi="Arial"/>
      <w:sz w:val="18"/>
    </w:rPr>
  </w:style>
  <w:style w:type="paragraph" w:customStyle="1" w:styleId="table1ordered">
    <w:name w:val="table 1 ordered"/>
    <w:basedOn w:val="table1unordered"/>
    <w:rsid w:val="0043293C"/>
  </w:style>
  <w:style w:type="paragraph" w:customStyle="1" w:styleId="table2unordered">
    <w:name w:val="table 2 unordered"/>
    <w:basedOn w:val="table1unordered"/>
    <w:rsid w:val="0043293C"/>
    <w:pPr>
      <w:numPr>
        <w:numId w:val="12"/>
      </w:numPr>
    </w:pPr>
  </w:style>
  <w:style w:type="paragraph" w:customStyle="1" w:styleId="table2cont">
    <w:name w:val="table 2 cont"/>
    <w:basedOn w:val="table2unordered"/>
    <w:rsid w:val="0043293C"/>
    <w:pPr>
      <w:ind w:left="578"/>
    </w:pPr>
  </w:style>
  <w:style w:type="paragraph" w:customStyle="1" w:styleId="table2ordered">
    <w:name w:val="table 2 ordered"/>
    <w:basedOn w:val="table2unordered"/>
    <w:rsid w:val="0043293C"/>
    <w:pPr>
      <w:ind w:left="578"/>
    </w:pPr>
  </w:style>
  <w:style w:type="paragraph" w:customStyle="1" w:styleId="tablecondition">
    <w:name w:val="table condition"/>
    <w:basedOn w:val="Normal"/>
    <w:rsid w:val="0043293C"/>
    <w:pPr>
      <w:keepNext/>
      <w:spacing w:line="260" w:lineRule="exact"/>
    </w:pPr>
  </w:style>
  <w:style w:type="paragraph" w:customStyle="1" w:styleId="tablecontinued">
    <w:name w:val="table continued"/>
    <w:basedOn w:val="Heading5"/>
    <w:next w:val="Normal"/>
    <w:rsid w:val="0043293C"/>
    <w:pPr>
      <w:numPr>
        <w:ilvl w:val="0"/>
        <w:numId w:val="0"/>
      </w:numPr>
      <w:outlineLvl w:val="9"/>
    </w:pPr>
  </w:style>
  <w:style w:type="paragraph" w:customStyle="1" w:styleId="tablehead">
    <w:name w:val="table head"/>
    <w:aliases w:val="th"/>
    <w:basedOn w:val="tablebody"/>
    <w:next w:val="tablebody"/>
    <w:rsid w:val="0043293C"/>
    <w:pPr>
      <w:jc w:val="center"/>
    </w:pPr>
    <w:rPr>
      <w:b/>
    </w:rPr>
  </w:style>
  <w:style w:type="paragraph" w:customStyle="1" w:styleId="tablenote">
    <w:name w:val="table note"/>
    <w:basedOn w:val="tablebody"/>
    <w:next w:val="tableend"/>
    <w:rsid w:val="0043293C"/>
    <w:pPr>
      <w:spacing w:before="0" w:after="40"/>
      <w:ind w:left="600" w:hanging="600"/>
    </w:pPr>
  </w:style>
  <w:style w:type="paragraph" w:customStyle="1" w:styleId="tablenumbernote">
    <w:name w:val="table number note"/>
    <w:basedOn w:val="tablenote"/>
    <w:rsid w:val="0043293C"/>
    <w:pPr>
      <w:tabs>
        <w:tab w:val="left" w:pos="640"/>
      </w:tabs>
      <w:ind w:left="920" w:hanging="920"/>
    </w:pPr>
  </w:style>
  <w:style w:type="paragraph" w:customStyle="1" w:styleId="tablenumbernotecont">
    <w:name w:val="table number note cont"/>
    <w:basedOn w:val="tablenumbernote"/>
    <w:rsid w:val="0043293C"/>
    <w:pPr>
      <w:ind w:hanging="20"/>
    </w:pPr>
  </w:style>
  <w:style w:type="paragraph" w:customStyle="1" w:styleId="TableofContents">
    <w:name w:val="Table of Contents"/>
    <w:basedOn w:val="Heading1"/>
    <w:rsid w:val="0043293C"/>
    <w:pPr>
      <w:numPr>
        <w:numId w:val="0"/>
      </w:numPr>
      <w:jc w:val="center"/>
      <w:outlineLvl w:val="9"/>
    </w:pPr>
    <w:rPr>
      <w:b w:val="0"/>
    </w:rPr>
  </w:style>
  <w:style w:type="paragraph" w:styleId="TableofFigures">
    <w:name w:val="table of figures"/>
    <w:basedOn w:val="Normal"/>
    <w:next w:val="Normal"/>
    <w:semiHidden/>
    <w:rsid w:val="0043293C"/>
    <w:pPr>
      <w:tabs>
        <w:tab w:val="right" w:leader="dot" w:pos="9752"/>
      </w:tabs>
      <w:overflowPunct/>
      <w:autoSpaceDE/>
      <w:autoSpaceDN/>
      <w:adjustRightInd/>
      <w:spacing w:after="0"/>
      <w:ind w:left="400" w:hanging="400"/>
      <w:textAlignment w:val="auto"/>
    </w:pPr>
    <w:rPr>
      <w:b/>
    </w:rPr>
  </w:style>
  <w:style w:type="paragraph" w:customStyle="1" w:styleId="tabletitle">
    <w:name w:val="table title"/>
    <w:basedOn w:val="Heading5"/>
    <w:rsid w:val="0043293C"/>
    <w:pPr>
      <w:numPr>
        <w:ilvl w:val="0"/>
        <w:numId w:val="0"/>
      </w:numPr>
      <w:ind w:left="1077" w:hanging="1077"/>
      <w:outlineLvl w:val="9"/>
    </w:pPr>
  </w:style>
  <w:style w:type="paragraph" w:styleId="Title">
    <w:name w:val="Title"/>
    <w:basedOn w:val="Normal"/>
    <w:qFormat/>
    <w:rsid w:val="0043293C"/>
    <w:pPr>
      <w:widowControl w:val="0"/>
      <w:spacing w:before="60" w:after="60" w:line="480" w:lineRule="auto"/>
      <w:jc w:val="center"/>
      <w:outlineLvl w:val="0"/>
    </w:pPr>
    <w:rPr>
      <w:rFonts w:ascii="Arial" w:hAnsi="Arial" w:cs="Arial"/>
      <w:bCs/>
      <w:kern w:val="28"/>
      <w:sz w:val="76"/>
      <w:szCs w:val="32"/>
      <w:lang w:eastAsia="ja-JP"/>
    </w:rPr>
  </w:style>
  <w:style w:type="paragraph" w:styleId="TOC1">
    <w:name w:val="toc 1"/>
    <w:basedOn w:val="Normal"/>
    <w:next w:val="TOC2"/>
    <w:uiPriority w:val="39"/>
    <w:rsid w:val="0043293C"/>
    <w:pPr>
      <w:keepNext/>
      <w:keepLines/>
      <w:tabs>
        <w:tab w:val="left" w:pos="595"/>
        <w:tab w:val="right" w:leader="dot" w:pos="9752"/>
      </w:tabs>
      <w:spacing w:before="260" w:after="0"/>
    </w:pPr>
    <w:rPr>
      <w:sz w:val="24"/>
    </w:rPr>
  </w:style>
  <w:style w:type="paragraph" w:styleId="TOC2">
    <w:name w:val="toc 2"/>
    <w:basedOn w:val="TOC1"/>
    <w:next w:val="TOC3"/>
    <w:uiPriority w:val="39"/>
    <w:rsid w:val="0043293C"/>
    <w:pPr>
      <w:spacing w:before="0"/>
    </w:pPr>
    <w:rPr>
      <w:sz w:val="20"/>
    </w:rPr>
  </w:style>
  <w:style w:type="paragraph" w:styleId="TOC3">
    <w:name w:val="toc 3"/>
    <w:basedOn w:val="TOC1"/>
    <w:next w:val="TOC4"/>
    <w:uiPriority w:val="39"/>
    <w:rsid w:val="0043293C"/>
    <w:pPr>
      <w:tabs>
        <w:tab w:val="clear" w:pos="595"/>
        <w:tab w:val="left" w:pos="284"/>
        <w:tab w:val="left" w:pos="1134"/>
      </w:tabs>
      <w:spacing w:before="0" w:line="260" w:lineRule="exact"/>
      <w:ind w:left="284"/>
    </w:pPr>
    <w:rPr>
      <w:sz w:val="20"/>
    </w:rPr>
  </w:style>
  <w:style w:type="paragraph" w:styleId="TOC4">
    <w:name w:val="toc 4"/>
    <w:basedOn w:val="TOC1"/>
    <w:semiHidden/>
    <w:rsid w:val="0043293C"/>
    <w:pPr>
      <w:tabs>
        <w:tab w:val="clear" w:pos="595"/>
        <w:tab w:val="left" w:pos="799"/>
        <w:tab w:val="left" w:pos="1797"/>
      </w:tabs>
      <w:spacing w:before="0" w:line="260" w:lineRule="exact"/>
      <w:ind w:left="799"/>
    </w:pPr>
    <w:rPr>
      <w:sz w:val="20"/>
    </w:rPr>
  </w:style>
  <w:style w:type="paragraph" w:styleId="TOC5">
    <w:name w:val="toc 5"/>
    <w:basedOn w:val="TOC4"/>
    <w:semiHidden/>
    <w:rsid w:val="0043293C"/>
  </w:style>
  <w:style w:type="paragraph" w:styleId="TOC6">
    <w:name w:val="toc 6"/>
    <w:basedOn w:val="Normal"/>
    <w:next w:val="Normal"/>
    <w:semiHidden/>
    <w:rsid w:val="0043293C"/>
    <w:pPr>
      <w:tabs>
        <w:tab w:val="right" w:pos="7920"/>
      </w:tabs>
      <w:spacing w:after="0"/>
      <w:ind w:left="1000"/>
    </w:pPr>
  </w:style>
  <w:style w:type="paragraph" w:styleId="TOC7">
    <w:name w:val="toc 7"/>
    <w:basedOn w:val="Normal"/>
    <w:next w:val="Normal"/>
    <w:semiHidden/>
    <w:rsid w:val="0043293C"/>
    <w:pPr>
      <w:tabs>
        <w:tab w:val="right" w:pos="7920"/>
      </w:tabs>
      <w:spacing w:after="0"/>
      <w:ind w:left="1200"/>
    </w:pPr>
  </w:style>
  <w:style w:type="paragraph" w:styleId="TOC8">
    <w:name w:val="toc 8"/>
    <w:basedOn w:val="Normal"/>
    <w:next w:val="Normal"/>
    <w:semiHidden/>
    <w:rsid w:val="0043293C"/>
    <w:pPr>
      <w:tabs>
        <w:tab w:val="right" w:pos="7920"/>
      </w:tabs>
      <w:spacing w:after="0"/>
      <w:ind w:left="1400"/>
    </w:pPr>
  </w:style>
  <w:style w:type="paragraph" w:styleId="TOC9">
    <w:name w:val="toc 9"/>
    <w:basedOn w:val="Normal"/>
    <w:next w:val="Normal"/>
    <w:semiHidden/>
    <w:rsid w:val="0043293C"/>
    <w:pPr>
      <w:tabs>
        <w:tab w:val="right" w:pos="7920"/>
      </w:tabs>
      <w:spacing w:after="0"/>
      <w:ind w:left="1600"/>
    </w:pPr>
  </w:style>
  <w:style w:type="paragraph" w:customStyle="1" w:styleId="warninghead">
    <w:name w:val="warning head"/>
    <w:basedOn w:val="cautionhead"/>
    <w:next w:val="Normal"/>
    <w:rsid w:val="0043293C"/>
  </w:style>
  <w:style w:type="paragraph" w:customStyle="1" w:styleId="warningitem">
    <w:name w:val="warning item"/>
    <w:basedOn w:val="cautionitem"/>
    <w:rsid w:val="0043293C"/>
  </w:style>
  <w:style w:type="paragraph" w:customStyle="1" w:styleId="lastpage">
    <w:name w:val="last page"/>
    <w:aliases w:val="lp"/>
    <w:basedOn w:val="Normal"/>
    <w:rsid w:val="00747BA2"/>
    <w:pPr>
      <w:spacing w:after="0"/>
      <w:jc w:val="center"/>
    </w:pPr>
    <w:rPr>
      <w:rFonts w:ascii="Arial" w:hAnsi="Arial"/>
      <w:sz w:val="18"/>
    </w:rPr>
  </w:style>
  <w:style w:type="paragraph" w:styleId="BalloonText">
    <w:name w:val="Balloon Text"/>
    <w:basedOn w:val="Normal"/>
    <w:link w:val="BalloonTextChar"/>
    <w:semiHidden/>
    <w:unhideWhenUsed/>
    <w:rsid w:val="009D1F4A"/>
    <w:pPr>
      <w:spacing w:after="0"/>
    </w:pPr>
    <w:rPr>
      <w:rFonts w:ascii="Arial" w:eastAsia="MS Gothic" w:hAnsi="Arial"/>
      <w:sz w:val="18"/>
      <w:szCs w:val="18"/>
    </w:rPr>
  </w:style>
  <w:style w:type="character" w:customStyle="1" w:styleId="BalloonTextChar">
    <w:name w:val="Balloon Text Char"/>
    <w:link w:val="BalloonText"/>
    <w:semiHidden/>
    <w:rsid w:val="009D1F4A"/>
    <w:rPr>
      <w:rFonts w:ascii="Arial" w:eastAsia="MS Gothic" w:hAnsi="Arial" w:cs="Times New Roman"/>
      <w:sz w:val="18"/>
      <w:szCs w:val="18"/>
      <w:lang w:eastAsia="en-US"/>
    </w:rPr>
  </w:style>
  <w:style w:type="paragraph" w:customStyle="1" w:styleId="revisionhistory">
    <w:name w:val="revision history"/>
    <w:aliases w:val="rh"/>
    <w:basedOn w:val="Heading1"/>
    <w:rsid w:val="0066782F"/>
    <w:pPr>
      <w:pageBreakBefore w:val="0"/>
      <w:numPr>
        <w:numId w:val="0"/>
      </w:numPr>
      <w:overflowPunct/>
      <w:autoSpaceDE/>
      <w:autoSpaceDN/>
      <w:adjustRightInd/>
      <w:spacing w:before="120" w:after="120" w:line="240" w:lineRule="atLeast"/>
      <w:textAlignment w:val="auto"/>
    </w:pPr>
    <w:rPr>
      <w:rFonts w:eastAsia="MS Gothic"/>
      <w:sz w:val="24"/>
      <w:lang w:eastAsia="ja-JP"/>
    </w:rPr>
  </w:style>
  <w:style w:type="paragraph" w:customStyle="1" w:styleId="noframe">
    <w:name w:val="no frame"/>
    <w:basedOn w:val="Normal"/>
    <w:rsid w:val="0066782F"/>
    <w:pPr>
      <w:keepNext/>
      <w:keepLines/>
      <w:overflowPunct/>
      <w:autoSpaceDE/>
      <w:autoSpaceDN/>
      <w:adjustRightInd/>
      <w:spacing w:before="60" w:after="60" w:line="259" w:lineRule="auto"/>
      <w:jc w:val="center"/>
      <w:textAlignment w:val="auto"/>
    </w:pPr>
    <w:rPr>
      <w:rFonts w:ascii="Arial" w:hAnsi="Arial"/>
      <w:noProof/>
      <w:lang w:eastAsia="ja-JP"/>
    </w:rPr>
  </w:style>
  <w:style w:type="paragraph" w:customStyle="1" w:styleId="Productname">
    <w:name w:val="Product name"/>
    <w:basedOn w:val="Normal"/>
    <w:autoRedefine/>
    <w:rsid w:val="0066782F"/>
    <w:pPr>
      <w:widowControl w:val="0"/>
      <w:overflowPunct/>
      <w:autoSpaceDE/>
      <w:autoSpaceDN/>
      <w:adjustRightInd/>
      <w:spacing w:after="0"/>
      <w:textAlignment w:val="auto"/>
    </w:pPr>
    <w:rPr>
      <w:rFonts w:ascii="Arial" w:eastAsia="MS Gothic" w:hAnsi="Arial" w:cs="Arial"/>
      <w:kern w:val="2"/>
      <w:sz w:val="56"/>
      <w:szCs w:val="56"/>
      <w:lang w:eastAsia="ja-JP"/>
    </w:rPr>
  </w:style>
  <w:style w:type="paragraph" w:customStyle="1" w:styleId="Printingnumber">
    <w:name w:val="Printing number"/>
    <w:basedOn w:val="Normal"/>
    <w:rsid w:val="0066782F"/>
    <w:pPr>
      <w:widowControl w:val="0"/>
      <w:overflowPunct/>
      <w:autoSpaceDE/>
      <w:autoSpaceDN/>
      <w:adjustRightInd/>
      <w:spacing w:after="0" w:line="180" w:lineRule="exact"/>
      <w:jc w:val="right"/>
      <w:textAlignment w:val="auto"/>
    </w:pPr>
    <w:rPr>
      <w:rFonts w:ascii="Arial" w:eastAsia="Arial" w:hAnsi="Arial"/>
      <w:kern w:val="2"/>
      <w:sz w:val="15"/>
      <w:szCs w:val="15"/>
      <w:lang w:eastAsia="ja-JP"/>
    </w:rPr>
  </w:style>
  <w:style w:type="paragraph" w:customStyle="1" w:styleId="1">
    <w:name w:val="フッター1"/>
    <w:aliases w:val="f"/>
    <w:rsid w:val="00B6086F"/>
    <w:pPr>
      <w:pBdr>
        <w:top w:val="single" w:sz="18" w:space="4" w:color="2A289D"/>
      </w:pBdr>
      <w:tabs>
        <w:tab w:val="center" w:pos="4803"/>
        <w:tab w:val="right" w:pos="9611"/>
      </w:tabs>
      <w:spacing w:before="200" w:after="120" w:line="240" w:lineRule="atLeast"/>
    </w:pPr>
    <w:rPr>
      <w:rFonts w:ascii="Arial" w:eastAsia="MS Gothic" w:hAnsi="Arial"/>
    </w:rPr>
  </w:style>
  <w:style w:type="paragraph" w:customStyle="1" w:styleId="productname0">
    <w:name w:val="product name"/>
    <w:aliases w:val="pn"/>
    <w:rsid w:val="00B6086F"/>
    <w:pPr>
      <w:spacing w:before="80" w:after="120" w:line="320" w:lineRule="exact"/>
    </w:pPr>
    <w:rPr>
      <w:rFonts w:ascii="Arial" w:eastAsia="MS Gothic" w:hAnsi="Arial"/>
      <w:sz w:val="28"/>
    </w:rPr>
  </w:style>
  <w:style w:type="paragraph" w:customStyle="1" w:styleId="10">
    <w:name w:val="ヘッダー1"/>
    <w:aliases w:val="h"/>
    <w:rsid w:val="00B6086F"/>
    <w:pPr>
      <w:pBdr>
        <w:bottom w:val="single" w:sz="18" w:space="1" w:color="2A289D"/>
      </w:pBdr>
      <w:tabs>
        <w:tab w:val="right" w:pos="9611"/>
      </w:tabs>
      <w:spacing w:after="120" w:line="240" w:lineRule="atLeast"/>
    </w:pPr>
    <w:rPr>
      <w:rFonts w:ascii="Arial" w:eastAsia="MS Gothic" w:hAnsi="Arial"/>
      <w:b/>
      <w:sz w:val="24"/>
    </w:rPr>
  </w:style>
  <w:style w:type="paragraph" w:customStyle="1" w:styleId="Function">
    <w:name w:val="Function"/>
    <w:basedOn w:val="Space"/>
    <w:rsid w:val="00B6086F"/>
    <w:pPr>
      <w:widowControl w:val="0"/>
      <w:overflowPunct/>
      <w:autoSpaceDE/>
      <w:autoSpaceDN/>
      <w:adjustRightInd/>
      <w:spacing w:line="500" w:lineRule="exact"/>
      <w:ind w:left="0" w:right="0"/>
      <w:textAlignment w:val="auto"/>
    </w:pPr>
    <w:rPr>
      <w:sz w:val="42"/>
      <w:szCs w:val="16"/>
      <w:lang w:eastAsia="ja-JP"/>
    </w:rPr>
  </w:style>
  <w:style w:type="paragraph" w:customStyle="1" w:styleId="11">
    <w:name w:val="変更箇所1"/>
    <w:aliases w:val="Date of issue"/>
    <w:basedOn w:val="Productname"/>
    <w:rsid w:val="00B6086F"/>
    <w:pPr>
      <w:spacing w:line="360" w:lineRule="exact"/>
      <w:jc w:val="right"/>
    </w:pPr>
    <w:rPr>
      <w:color w:val="4B4B4B"/>
      <w:sz w:val="34"/>
    </w:rPr>
  </w:style>
  <w:style w:type="paragraph" w:customStyle="1" w:styleId="Information">
    <w:name w:val="Information"/>
    <w:basedOn w:val="Normal"/>
    <w:rsid w:val="00B6086F"/>
    <w:pPr>
      <w:widowControl w:val="0"/>
      <w:overflowPunct/>
      <w:autoSpaceDE/>
      <w:autoSpaceDN/>
      <w:adjustRightInd/>
      <w:spacing w:after="0" w:line="260" w:lineRule="exact"/>
      <w:textAlignment w:val="auto"/>
    </w:pPr>
    <w:rPr>
      <w:rFonts w:ascii="Arial" w:hAnsi="Arial"/>
      <w:kern w:val="2"/>
      <w:sz w:val="21"/>
      <w:szCs w:val="24"/>
      <w:lang w:eastAsia="ja-JP"/>
    </w:rPr>
  </w:style>
  <w:style w:type="paragraph" w:customStyle="1" w:styleId="ManualType">
    <w:name w:val="Manual Type"/>
    <w:basedOn w:val="Normal"/>
    <w:rsid w:val="00B6086F"/>
    <w:pPr>
      <w:widowControl w:val="0"/>
      <w:overflowPunct/>
      <w:autoSpaceDE/>
      <w:autoSpaceDN/>
      <w:adjustRightInd/>
      <w:spacing w:after="0" w:line="500" w:lineRule="exact"/>
      <w:jc w:val="right"/>
      <w:textAlignment w:val="auto"/>
    </w:pPr>
    <w:rPr>
      <w:rFonts w:ascii="Arial" w:eastAsia="MS Gothic" w:hAnsi="Arial" w:cs="Arial"/>
      <w:kern w:val="2"/>
      <w:sz w:val="42"/>
      <w:szCs w:val="68"/>
      <w:lang w:eastAsia="ja-JP"/>
    </w:rPr>
  </w:style>
  <w:style w:type="paragraph" w:styleId="Caption">
    <w:name w:val="caption"/>
    <w:basedOn w:val="Normal"/>
    <w:next w:val="Normal"/>
    <w:unhideWhenUsed/>
    <w:qFormat/>
    <w:rsid w:val="007D2394"/>
    <w:rPr>
      <w:i/>
      <w:iCs/>
      <w:color w:val="1F497D" w:themeColor="text2"/>
      <w:sz w:val="18"/>
      <w:szCs w:val="18"/>
    </w:rPr>
  </w:style>
  <w:style w:type="paragraph" w:customStyle="1" w:styleId="tt">
    <w:name w:val="tt"/>
    <w:basedOn w:val="Caption"/>
    <w:qFormat/>
    <w:rsid w:val="005E2658"/>
    <w:pPr>
      <w:keepNext/>
    </w:pPr>
    <w:rPr>
      <w:b/>
      <w:i w:val="0"/>
      <w:color w:val="auto"/>
      <w:sz w:val="20"/>
      <w:szCs w:val="20"/>
    </w:rPr>
  </w:style>
  <w:style w:type="paragraph" w:styleId="ListParagraph">
    <w:name w:val="List Paragraph"/>
    <w:basedOn w:val="Normal"/>
    <w:uiPriority w:val="34"/>
    <w:qFormat/>
    <w:rsid w:val="00063E6E"/>
    <w:pPr>
      <w:ind w:left="720"/>
      <w:contextualSpacing/>
    </w:pPr>
  </w:style>
  <w:style w:type="paragraph" w:styleId="NormalWeb">
    <w:name w:val="Normal (Web)"/>
    <w:basedOn w:val="Normal"/>
    <w:uiPriority w:val="99"/>
    <w:rsid w:val="007105F9"/>
    <w:pPr>
      <w:overflowPunct/>
      <w:autoSpaceDE/>
      <w:autoSpaceDN/>
      <w:adjustRightInd/>
      <w:spacing w:after="120"/>
      <w:textAlignment w:val="auto"/>
    </w:pPr>
    <w:rPr>
      <w:sz w:val="24"/>
      <w:szCs w:val="24"/>
      <w:lang w:eastAsia="ja-JP"/>
    </w:rPr>
  </w:style>
  <w:style w:type="character" w:customStyle="1" w:styleId="Heading2Char">
    <w:name w:val="Heading 2 Char"/>
    <w:basedOn w:val="DefaultParagraphFont"/>
    <w:link w:val="Heading2"/>
    <w:rsid w:val="008B50BD"/>
    <w:rPr>
      <w:rFonts w:ascii="Arial" w:hAnsi="Arial"/>
      <w:b/>
      <w:sz w:val="24"/>
      <w:lang w:eastAsia="en-US"/>
    </w:rPr>
  </w:style>
  <w:style w:type="character" w:customStyle="1" w:styleId="Heading1Char">
    <w:name w:val="Heading 1 Char"/>
    <w:aliases w:val="1 Char"/>
    <w:basedOn w:val="DefaultParagraphFont"/>
    <w:link w:val="Heading1"/>
    <w:rsid w:val="008D506A"/>
    <w:rPr>
      <w:rFonts w:ascii="Arial" w:hAnsi="Arial"/>
      <w:b/>
      <w:sz w:val="32"/>
      <w:lang w:eastAsia="en-US"/>
    </w:rPr>
  </w:style>
  <w:style w:type="paragraph" w:styleId="TOCHeading">
    <w:name w:val="TOC Heading"/>
    <w:basedOn w:val="Heading1"/>
    <w:next w:val="Normal"/>
    <w:uiPriority w:val="39"/>
    <w:unhideWhenUsed/>
    <w:qFormat/>
    <w:rsid w:val="003155E3"/>
    <w:pPr>
      <w:pageBreakBefore w:val="0"/>
      <w:numPr>
        <w:numId w:val="0"/>
      </w:numPr>
      <w:overflowPunct/>
      <w:autoSpaceDE/>
      <w:autoSpaceDN/>
      <w:adjustRightInd/>
      <w:spacing w:before="240" w:after="0" w:line="259" w:lineRule="auto"/>
      <w:textAlignment w:val="auto"/>
      <w:outlineLvl w:val="9"/>
    </w:pPr>
    <w:rPr>
      <w:rFonts w:asciiTheme="majorHAnsi" w:eastAsiaTheme="majorEastAsia" w:hAnsiTheme="majorHAnsi" w:cstheme="majorBidi"/>
      <w:b w:val="0"/>
      <w:color w:val="365F91" w:themeColor="accent1" w:themeShade="BF"/>
      <w:szCs w:val="32"/>
    </w:rPr>
  </w:style>
  <w:style w:type="character" w:styleId="Hyperlink">
    <w:name w:val="Hyperlink"/>
    <w:basedOn w:val="DefaultParagraphFont"/>
    <w:uiPriority w:val="99"/>
    <w:unhideWhenUsed/>
    <w:rsid w:val="003155E3"/>
    <w:rPr>
      <w:color w:val="0000FF" w:themeColor="hyperlink"/>
      <w:u w:val="single"/>
    </w:rPr>
  </w:style>
  <w:style w:type="character" w:styleId="Strong">
    <w:name w:val="Strong"/>
    <w:basedOn w:val="DefaultParagraphFont"/>
    <w:qFormat/>
    <w:rsid w:val="00915DF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6.png"/><Relationship Id="rId39" Type="http://schemas.openxmlformats.org/officeDocument/2006/relationships/footer" Target="footer7.xml"/><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image" Target="media/image14.png"/><Relationship Id="rId42" Type="http://schemas.openxmlformats.org/officeDocument/2006/relationships/header" Target="header9.xml"/><Relationship Id="rId47" Type="http://schemas.openxmlformats.org/officeDocument/2006/relationships/image" Target="media/image18.emf"/><Relationship Id="rId50"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3.xml"/><Relationship Id="rId25" Type="http://schemas.openxmlformats.org/officeDocument/2006/relationships/oleObject" Target="embeddings/Microsoft_Visio_2003-2010_Drawing1.vsd"/><Relationship Id="rId33" Type="http://schemas.openxmlformats.org/officeDocument/2006/relationships/image" Target="media/image13.png"/><Relationship Id="rId38" Type="http://schemas.openxmlformats.org/officeDocument/2006/relationships/header" Target="header7.xml"/><Relationship Id="rId46" Type="http://schemas.openxmlformats.org/officeDocument/2006/relationships/footer" Target="footer10.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image" Target="media/image9.png"/><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5.emf"/><Relationship Id="rId32" Type="http://schemas.openxmlformats.org/officeDocument/2006/relationships/image" Target="media/image12.png"/><Relationship Id="rId37" Type="http://schemas.openxmlformats.org/officeDocument/2006/relationships/footer" Target="footer6.xml"/><Relationship Id="rId40" Type="http://schemas.openxmlformats.org/officeDocument/2006/relationships/header" Target="header8.xml"/><Relationship Id="rId45" Type="http://schemas.openxmlformats.org/officeDocument/2006/relationships/header" Target="header10.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header" Target="header6.xml"/><Relationship Id="rId49" Type="http://schemas.openxmlformats.org/officeDocument/2006/relationships/footer" Target="footer11.xml"/><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image" Target="media/image11.png"/><Relationship Id="rId44" Type="http://schemas.openxmlformats.org/officeDocument/2006/relationships/image" Target="media/image1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footer" Target="footer9.xml"/><Relationship Id="rId48" Type="http://schemas.openxmlformats.org/officeDocument/2006/relationships/header" Target="header11.xml"/><Relationship Id="rId8" Type="http://schemas.openxmlformats.org/officeDocument/2006/relationships/webSettings" Target="webSettings.xml"/><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emf"/></Relationships>
</file>

<file path=word/_rels/footer6.xml.rels><?xml version="1.0" encoding="UTF-8" standalone="yes"?>
<Relationships xmlns="http://schemas.openxmlformats.org/package/2006/relationships"><Relationship Id="rId1" Type="http://schemas.openxmlformats.org/officeDocument/2006/relationships/image" Target="media/image16.e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68905D1BAA64649861B1F13C6011F3B" ma:contentTypeVersion="16" ma:contentTypeDescription="Create a new document." ma:contentTypeScope="" ma:versionID="837cbfe147a990cb8fa4bfc8c4673c5b">
  <xsd:schema xmlns:xsd="http://www.w3.org/2001/XMLSchema" xmlns:xs="http://www.w3.org/2001/XMLSchema" xmlns:p="http://schemas.microsoft.com/office/2006/metadata/properties" xmlns:ns2="296e5a34-83de-4cd5-8af5-62b0860e3ab4" xmlns:ns3="2121ca1d-bd4f-4987-8287-ad50630e769d" targetNamespace="http://schemas.microsoft.com/office/2006/metadata/properties" ma:root="true" ma:fieldsID="2cc89937f188a1f72965ecc9642ca9a9" ns2:_="" ns3:_="">
    <xsd:import namespace="296e5a34-83de-4cd5-8af5-62b0860e3ab4"/>
    <xsd:import namespace="2121ca1d-bd4f-4987-8287-ad50630e769d"/>
    <xsd:element name="properties">
      <xsd:complexType>
        <xsd:sequence>
          <xsd:element name="documentManagement">
            <xsd:complexType>
              <xsd:all>
                <xsd:element ref="ns2:Author0" minOccurs="0"/>
                <xsd:element ref="ns2:Content_x0020_Reviewer" minOccurs="0"/>
                <xsd:element ref="ns2:Functional_x0020_Reviewer" minOccurs="0"/>
                <xsd:element ref="ns2:Group" minOccurs="0"/>
                <xsd:element ref="ns2:Marketing_x0020_Approver" minOccurs="0"/>
                <xsd:element ref="ns2:Packager" minOccurs="0"/>
                <xsd:element ref="ns2:Publisher" minOccurs="0"/>
                <xsd:element ref="ns2:RequestID" minOccurs="0"/>
                <xsd:element ref="ns2:SQA_x0020_Reviewer" minOccurs="0"/>
                <xsd:element ref="ns2:Status" minOccurs="0"/>
                <xsd:element ref="ns3:SharedWithUsers" minOccurs="0"/>
                <xsd:element ref="ns3:SharedWithDetails" minOccurs="0"/>
                <xsd:element ref="ns3:LastSharedByUser" minOccurs="0"/>
                <xsd:element ref="ns3: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6e5a34-83de-4cd5-8af5-62b0860e3ab4" elementFormDefault="qualified">
    <xsd:import namespace="http://schemas.microsoft.com/office/2006/documentManagement/types"/>
    <xsd:import namespace="http://schemas.microsoft.com/office/infopath/2007/PartnerControls"/>
    <xsd:element name="Author0" ma:index="8" nillable="true" ma:displayName="Author" ma:list="UserInfo" ma:SharePointGroup="0" ma:internalName="Author0"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ontent_x0020_Reviewer" ma:index="9" nillable="true" ma:displayName="Content Reviewer" ma:list="UserInfo" ma:SharePointGroup="0" ma:internalName="Content_x0020_Review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Functional_x0020_Reviewer" ma:index="10" nillable="true" ma:displayName="Functional Reviewer" ma:list="UserInfo" ma:SharePointGroup="0" ma:internalName="Functional_x0020_Review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roup" ma:index="11" nillable="true" ma:displayName="Group" ma:internalName="Group">
      <xsd:simpleType>
        <xsd:restriction base="dms:Text">
          <xsd:maxLength value="255"/>
        </xsd:restriction>
      </xsd:simpleType>
    </xsd:element>
    <xsd:element name="Marketing_x0020_Approver" ma:index="12" nillable="true" ma:displayName="Marketing Approver" ma:list="UserInfo" ma:SharePointGroup="0" ma:internalName="Marketing_x0020_Approv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ackager" ma:index="13" nillable="true" ma:displayName="Packager" ma:list="UserInfo" ma:SharePointGroup="0" ma:internalName="Packag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sher" ma:index="14" nillable="true" ma:displayName="Publisher" ma:list="UserInfo" ma:SharePointGroup="0" ma:internalName="Publish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questID" ma:index="15" nillable="true" ma:displayName="RequestID" ma:internalName="RequestID">
      <xsd:simpleType>
        <xsd:restriction base="dms:Text">
          <xsd:maxLength value="255"/>
        </xsd:restriction>
      </xsd:simpleType>
    </xsd:element>
    <xsd:element name="SQA_x0020_Reviewer" ma:index="16" nillable="true" ma:displayName="SQA Reviewer" ma:list="UserInfo" ma:SharePointGroup="0" ma:internalName="SQA_x0020_Review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17" nillable="true" ma:displayName="Status" ma:internalName="Statu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121ca1d-bd4f-4987-8287-ad50630e769d" elementFormDefault="qualified">
    <xsd:import namespace="http://schemas.microsoft.com/office/2006/documentManagement/types"/>
    <xsd:import namespace="http://schemas.microsoft.com/office/infopath/2007/PartnerControls"/>
    <xsd:element name="SharedWithUsers" ma:index="1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description="" ma:internalName="SharedWithDetails" ma:readOnly="true">
      <xsd:simpleType>
        <xsd:restriction base="dms:Note">
          <xsd:maxLength value="255"/>
        </xsd:restriction>
      </xsd:simpleType>
    </xsd:element>
    <xsd:element name="LastSharedByUser" ma:index="20" nillable="true" ma:displayName="Last Shared By User" ma:description="" ma:internalName="LastSharedByUser" ma:readOnly="true">
      <xsd:simpleType>
        <xsd:restriction base="dms:Note">
          <xsd:maxLength value="255"/>
        </xsd:restriction>
      </xsd:simpleType>
    </xsd:element>
    <xsd:element name="LastSharedByTime" ma:index="21"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Functional_x0020_Reviewer xmlns="296e5a34-83de-4cd5-8af5-62b0860e3ab4">
      <UserInfo>
        <DisplayName>Neelima Chaurasia</DisplayName>
        <AccountId>377</AccountId>
        <AccountType/>
      </UserInfo>
    </Functional_x0020_Reviewer>
    <Publisher xmlns="296e5a34-83de-4cd5-8af5-62b0860e3ab4">
      <UserInfo>
        <DisplayName>Shigehito Maze</DisplayName>
        <AccountId>240</AccountId>
        <AccountType/>
      </UserInfo>
    </Publisher>
    <Packager xmlns="296e5a34-83de-4cd5-8af5-62b0860e3ab4">
      <UserInfo>
        <DisplayName>Tom Jeffery</DisplayName>
        <AccountId>165</AccountId>
        <AccountType/>
      </UserInfo>
    </Packager>
    <Status xmlns="296e5a34-83de-4cd5-8af5-62b0860e3ab4">Pending SQA Review with Dale Sparling</Status>
    <Content_x0020_Reviewer xmlns="296e5a34-83de-4cd5-8af5-62b0860e3ab4">
      <UserInfo>
        <DisplayName>Neelima Chaurasia</DisplayName>
        <AccountId>377</AccountId>
        <AccountType/>
      </UserInfo>
    </Content_x0020_Reviewer>
    <Group xmlns="296e5a34-83de-4cd5-8af5-62b0860e3ab4">IOT Enabler</Group>
    <Marketing_x0020_Approver xmlns="296e5a34-83de-4cd5-8af5-62b0860e3ab4">
      <UserInfo>
        <DisplayName>Jason Chien</DisplayName>
        <AccountId>935</AccountId>
        <AccountType/>
      </UserInfo>
    </Marketing_x0020_Approver>
    <Author0 xmlns="296e5a34-83de-4cd5-8af5-62b0860e3ab4">
      <UserInfo>
        <DisplayName>Neelima Chaurasia</DisplayName>
        <AccountId>377</AccountId>
        <AccountType/>
      </UserInfo>
    </Author0>
    <RequestID xmlns="296e5a34-83de-4cd5-8af5-62b0860e3ab4">138</RequestID>
    <SQA_x0020_Reviewer xmlns="296e5a34-83de-4cd5-8af5-62b0860e3ab4">
      <UserInfo>
        <DisplayName>Dale Sparling</DisplayName>
        <AccountId>288</AccountId>
        <AccountType/>
      </UserInfo>
    </SQA_x0020_Reviewer>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757F8F-E0C5-47E4-84BA-371586E59C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6e5a34-83de-4cd5-8af5-62b0860e3ab4"/>
    <ds:schemaRef ds:uri="2121ca1d-bd4f-4987-8287-ad50630e76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55D5A0-BDBE-44A1-8D07-E70D0EF2EE44}">
  <ds:schemaRefs>
    <ds:schemaRef ds:uri="http://schemas.microsoft.com/sharepoint/v3/contenttype/forms"/>
  </ds:schemaRefs>
</ds:datastoreItem>
</file>

<file path=customXml/itemProps3.xml><?xml version="1.0" encoding="utf-8"?>
<ds:datastoreItem xmlns:ds="http://schemas.openxmlformats.org/officeDocument/2006/customXml" ds:itemID="{5FFC1525-AC0D-4F37-A7C9-866410ABD486}">
  <ds:schemaRefs>
    <ds:schemaRef ds:uri="http://schemas.microsoft.com/office/2006/metadata/properties"/>
    <ds:schemaRef ds:uri="http://schemas.microsoft.com/office/infopath/2007/PartnerControls"/>
    <ds:schemaRef ds:uri="296e5a34-83de-4cd5-8af5-62b0860e3ab4"/>
  </ds:schemaRefs>
</ds:datastoreItem>
</file>

<file path=customXml/itemProps4.xml><?xml version="1.0" encoding="utf-8"?>
<ds:datastoreItem xmlns:ds="http://schemas.openxmlformats.org/officeDocument/2006/customXml" ds:itemID="{214C7379-3334-4679-A421-6AED528A7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TotalTime>
  <Pages>1</Pages>
  <Words>3793</Words>
  <Characters>21624</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IoT Fast Prototyping Kit User Manual for S3A7</vt:lpstr>
    </vt:vector>
  </TitlesOfParts>
  <Manager>Renesas Electronics Corporation</Manager>
  <Company>Renesas Electronics Corporation</Company>
  <LinksUpToDate>false</LinksUpToDate>
  <CharactersWithSpaces>25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T Fast Prototyping Kit User Manual for S3A7</dc:title>
  <dc:subject>R12UM0008EU0100</dc:subject>
  <dc:creator>Renesas Electronics Corporation</dc:creator>
  <cp:keywords>Prototyping Kit (S3A7)</cp:keywords>
  <dc:description>March 3, 2017</dc:description>
  <cp:lastModifiedBy>Bonev, Eugene</cp:lastModifiedBy>
  <cp:revision>41</cp:revision>
  <cp:lastPrinted>2017-05-26T16:04:00Z</cp:lastPrinted>
  <dcterms:created xsi:type="dcterms:W3CDTF">2017-03-02T00:06:00Z</dcterms:created>
  <dcterms:modified xsi:type="dcterms:W3CDTF">2017-05-26T16:04:00Z</dcterms:modified>
  <cp:category>Rev.1.00</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68905D1BAA64649861B1F13C6011F3B</vt:lpwstr>
  </property>
  <property fmtid="{D5CDD505-2E9C-101B-9397-08002B2CF9AE}" pid="3" name="_docset_NoMedatataSyncRequired">
    <vt:lpwstr>False</vt:lpwstr>
  </property>
</Properties>
</file>